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449EE6" w14:textId="77777777" w:rsidR="008500BF" w:rsidRDefault="008500BF" w:rsidP="008500BF">
      <w:pPr>
        <w:ind w:left="202"/>
      </w:pPr>
      <w:r>
        <w:rPr>
          <w:noProof/>
          <w:lang w:eastAsia="zh-CN"/>
        </w:rPr>
        <w:drawing>
          <wp:inline distT="0" distB="0" distL="0" distR="0" wp14:anchorId="7C22A0EC" wp14:editId="2446FD3F">
            <wp:extent cx="3705981" cy="12669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5981" cy="1266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0C6D4" w14:textId="2B41780B" w:rsidR="008500BF" w:rsidRPr="00331633" w:rsidRDefault="0017201F" w:rsidP="00C1459E">
      <w:pPr>
        <w:pStyle w:val="LWPChapterPaperTitle"/>
      </w:pPr>
      <w:r>
        <w:t xml:space="preserve">Exchange </w:t>
      </w:r>
      <w:r w:rsidR="003A1CB3">
        <w:t>EAS</w:t>
      </w:r>
      <w:r w:rsidR="00983359">
        <w:t xml:space="preserve"> </w:t>
      </w:r>
      <w:r w:rsidR="008500BF">
        <w:t xml:space="preserve">Test Suite Deployment Guide </w:t>
      </w:r>
    </w:p>
    <w:p w14:paraId="0F1A496A" w14:textId="77777777" w:rsidR="00A10359" w:rsidRDefault="00A10359">
      <w:r>
        <w:br w:type="page"/>
      </w:r>
    </w:p>
    <w:bookmarkStart w:id="0" w:name="_Toc308770199" w:displacedByCustomXml="next"/>
    <w:sdt>
      <w:sdtPr>
        <w:rPr>
          <w:b w:val="0"/>
          <w:color w:val="auto"/>
          <w:sz w:val="20"/>
        </w:rPr>
        <w:id w:val="-12740538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5690039" w14:textId="111F27C7" w:rsidR="00D870DD" w:rsidRDefault="00D870DD" w:rsidP="00D870DD">
          <w:pPr>
            <w:pStyle w:val="LWPChapterPaperTitle"/>
          </w:pPr>
          <w:r>
            <w:t>Contents</w:t>
          </w:r>
        </w:p>
        <w:p w14:paraId="4C931D1F" w14:textId="77777777" w:rsidR="00477CA6" w:rsidRDefault="00D870DD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161754" w:history="1">
            <w:r w:rsidR="00477CA6" w:rsidRPr="00156F44">
              <w:rPr>
                <w:rStyle w:val="Hyperlink"/>
                <w:noProof/>
              </w:rPr>
              <w:t>1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Overview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4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2D0FD9C" w14:textId="77777777" w:rsidR="00477CA6" w:rsidRDefault="00CD6F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55" w:history="1">
            <w:r w:rsidR="00477CA6" w:rsidRPr="00156F44">
              <w:rPr>
                <w:rStyle w:val="Hyperlink"/>
                <w:noProof/>
              </w:rPr>
              <w:t>2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Prerequisit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5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669E3139" w14:textId="77777777" w:rsidR="00477CA6" w:rsidRDefault="00CD6F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56" w:history="1">
            <w:r w:rsidR="00477CA6" w:rsidRPr="00156F44">
              <w:rPr>
                <w:rStyle w:val="Hyperlink"/>
                <w:noProof/>
              </w:rPr>
              <w:t>2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Hardware requiremen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6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DD33298" w14:textId="77777777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57" w:history="1">
            <w:r w:rsidR="00477CA6" w:rsidRPr="00156F44">
              <w:rPr>
                <w:rStyle w:val="Hyperlink"/>
                <w:noProof/>
              </w:rPr>
              <w:t>2.1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ystem under tes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7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0A48D7B9" w14:textId="77777777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58" w:history="1">
            <w:r w:rsidR="00477CA6" w:rsidRPr="00156F44">
              <w:rPr>
                <w:rStyle w:val="Hyperlink"/>
                <w:noProof/>
              </w:rPr>
              <w:t>2.1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clien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8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7889A44" w14:textId="77777777" w:rsidR="00477CA6" w:rsidRDefault="00CD6F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59" w:history="1">
            <w:r w:rsidR="00477CA6" w:rsidRPr="00156F44">
              <w:rPr>
                <w:rStyle w:val="Hyperlink"/>
                <w:noProof/>
              </w:rPr>
              <w:t>2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oftware requiremen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9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3E92F62C" w14:textId="77777777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0" w:history="1">
            <w:r w:rsidR="00477CA6" w:rsidRPr="00156F44">
              <w:rPr>
                <w:rStyle w:val="Hyperlink"/>
                <w:noProof/>
              </w:rPr>
              <w:t>2.2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ystem under tes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0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6FADD2A" w14:textId="77777777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1" w:history="1">
            <w:r w:rsidR="00477CA6" w:rsidRPr="00156F44">
              <w:rPr>
                <w:rStyle w:val="Hyperlink"/>
                <w:noProof/>
              </w:rPr>
              <w:t>2.2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clien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1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5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01034C4F" w14:textId="77777777" w:rsidR="00477CA6" w:rsidRDefault="00CD6F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62" w:history="1">
            <w:r w:rsidR="00477CA6" w:rsidRPr="00156F44">
              <w:rPr>
                <w:rStyle w:val="Hyperlink"/>
                <w:noProof/>
              </w:rPr>
              <w:t>3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Deploying the test suit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2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6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76932114" w14:textId="77777777" w:rsidR="00477CA6" w:rsidRDefault="00CD6F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63" w:history="1">
            <w:r w:rsidR="00477CA6" w:rsidRPr="00156F44">
              <w:rPr>
                <w:rStyle w:val="Hyperlink"/>
                <w:noProof/>
              </w:rPr>
              <w:t>4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directori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3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8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0568E6D2" w14:textId="77777777" w:rsidR="00477CA6" w:rsidRDefault="00CD6F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64" w:history="1">
            <w:r w:rsidR="00477CA6" w:rsidRPr="00156F44">
              <w:rPr>
                <w:rStyle w:val="Hyperlink"/>
                <w:noProof/>
              </w:rPr>
              <w:t>5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test suit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4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46BAA2F" w14:textId="77777777" w:rsidR="00477CA6" w:rsidRDefault="00CD6F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5" w:history="1">
            <w:r w:rsidR="00477CA6" w:rsidRPr="00156F44">
              <w:rPr>
                <w:rStyle w:val="Hyperlink"/>
                <w:noProof/>
              </w:rPr>
              <w:t>5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SU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5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16C80C6" w14:textId="77777777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6" w:history="1">
            <w:r w:rsidR="00477CA6" w:rsidRPr="00156F44">
              <w:rPr>
                <w:rStyle w:val="Hyperlink"/>
                <w:noProof/>
              </w:rPr>
              <w:t>5.1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UT resource requiremen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6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A951282" w14:textId="77777777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7" w:history="1">
            <w:r w:rsidR="00477CA6" w:rsidRPr="00156F44">
              <w:rPr>
                <w:rStyle w:val="Hyperlink"/>
                <w:noProof/>
              </w:rPr>
              <w:t>5.1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SUT using the setup configuration scrip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7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3F3D241" w14:textId="77777777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8" w:history="1">
            <w:r w:rsidR="00477CA6" w:rsidRPr="00156F44">
              <w:rPr>
                <w:rStyle w:val="Hyperlink"/>
                <w:noProof/>
              </w:rPr>
              <w:t>5.1.3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SUT manually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8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BD5D6F6" w14:textId="77777777" w:rsidR="00477CA6" w:rsidRDefault="00CD6F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9" w:history="1">
            <w:r w:rsidR="00477CA6" w:rsidRPr="00156F44">
              <w:rPr>
                <w:rStyle w:val="Hyperlink"/>
                <w:noProof/>
              </w:rPr>
              <w:t>5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test suite clien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9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6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65A482EB" w14:textId="77777777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0" w:history="1">
            <w:r w:rsidR="00477CA6" w:rsidRPr="00156F44">
              <w:rPr>
                <w:rStyle w:val="Hyperlink"/>
                <w:noProof/>
              </w:rPr>
              <w:t>5.2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mmon configuration file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0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6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733F4C42" w14:textId="77777777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1" w:history="1">
            <w:r w:rsidR="00477CA6" w:rsidRPr="00156F44">
              <w:rPr>
                <w:rStyle w:val="Hyperlink"/>
                <w:noProof/>
              </w:rPr>
              <w:t>5.2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-suite specific configuration fil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1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6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E5D667A" w14:textId="7626870A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2" w:history="1">
            <w:r w:rsidR="00477CA6" w:rsidRPr="00156F44">
              <w:rPr>
                <w:rStyle w:val="Hyperlink"/>
                <w:noProof/>
              </w:rPr>
              <w:t>5.2.3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HOULD/MAY configuration fil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2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8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03142BE" w14:textId="77777777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3" w:history="1">
            <w:r w:rsidR="00477CA6" w:rsidRPr="00156F44">
              <w:rPr>
                <w:rStyle w:val="Hyperlink"/>
                <w:noProof/>
              </w:rPr>
              <w:t>5.2.4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test suite client using setup configuration scrip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3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8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3CDA467E" w14:textId="3F178A29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4" w:history="1">
            <w:r w:rsidR="00477CA6" w:rsidRPr="00156F44">
              <w:rPr>
                <w:rStyle w:val="Hyperlink"/>
                <w:noProof/>
              </w:rPr>
              <w:t>5.2.5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test suite client manually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4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9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1CCF36F4" w14:textId="051C26BB" w:rsidR="00477CA6" w:rsidRDefault="00CD6F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75" w:history="1">
            <w:r w:rsidR="00477CA6" w:rsidRPr="00156F44">
              <w:rPr>
                <w:rStyle w:val="Hyperlink"/>
                <w:noProof/>
              </w:rPr>
              <w:t>6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Running test suit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5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47BE6B0" w14:textId="240693A0" w:rsidR="00477CA6" w:rsidRDefault="00CD6F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6" w:history="1">
            <w:r w:rsidR="00477CA6" w:rsidRPr="00156F44">
              <w:rPr>
                <w:rStyle w:val="Hyperlink"/>
                <w:noProof/>
              </w:rPr>
              <w:t>6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Microsoft Visual Studio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6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304DC2AF" w14:textId="2B5A23BD" w:rsidR="00477CA6" w:rsidRDefault="00CD6F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7" w:history="1">
            <w:r w:rsidR="00477CA6" w:rsidRPr="00156F44">
              <w:rPr>
                <w:rStyle w:val="Hyperlink"/>
                <w:noProof/>
              </w:rPr>
              <w:t>6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Batch scrip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7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2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323277C3" w14:textId="3C19CF7E" w:rsidR="00477CA6" w:rsidRDefault="00CD6F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78" w:history="1">
            <w:r w:rsidR="00477CA6" w:rsidRPr="00156F44">
              <w:rPr>
                <w:rStyle w:val="Hyperlink"/>
                <w:noProof/>
              </w:rPr>
              <w:t>7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results, logs, and reporting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8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529328E" w14:textId="4539F9B4" w:rsidR="00477CA6" w:rsidRDefault="00CD6F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9" w:history="1">
            <w:r w:rsidR="00477CA6" w:rsidRPr="00156F44">
              <w:rPr>
                <w:rStyle w:val="Hyperlink"/>
                <w:noProof/>
              </w:rPr>
              <w:t>7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configuration log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9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8854CB3" w14:textId="5C2D3B91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0" w:history="1">
            <w:r w:rsidR="00477CA6" w:rsidRPr="00156F44">
              <w:rPr>
                <w:rStyle w:val="Hyperlink"/>
                <w:noProof/>
              </w:rPr>
              <w:t>7.1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UT configuration log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0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1CDC4413" w14:textId="4E5306F6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1" w:history="1">
            <w:r w:rsidR="00477CA6" w:rsidRPr="00156F44">
              <w:rPr>
                <w:rStyle w:val="Hyperlink"/>
                <w:noProof/>
              </w:rPr>
              <w:t>7.1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client configuration log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1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92C4699" w14:textId="623EEAAD" w:rsidR="00477CA6" w:rsidRDefault="00CD6F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2" w:history="1">
            <w:r w:rsidR="00477CA6" w:rsidRPr="00156F44">
              <w:rPr>
                <w:rStyle w:val="Hyperlink"/>
                <w:noProof/>
              </w:rPr>
              <w:t>7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repor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2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29D302D" w14:textId="22BDCA7D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3" w:history="1">
            <w:r w:rsidR="00477CA6" w:rsidRPr="00156F44">
              <w:rPr>
                <w:rStyle w:val="Hyperlink"/>
                <w:noProof/>
              </w:rPr>
              <w:t>7.2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Microsoft Visual Studio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3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34E0AF6" w14:textId="660DD681" w:rsidR="00477CA6" w:rsidRDefault="00CD6F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4" w:history="1">
            <w:r w:rsidR="00477CA6" w:rsidRPr="00156F44">
              <w:rPr>
                <w:rStyle w:val="Hyperlink"/>
                <w:noProof/>
              </w:rPr>
              <w:t>7.2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Batch scrip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4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04074654" w14:textId="3BEAFC70" w:rsidR="00477CA6" w:rsidRDefault="00CD6F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85" w:history="1">
            <w:r w:rsidR="00477CA6" w:rsidRPr="00156F44">
              <w:rPr>
                <w:rStyle w:val="Hyperlink"/>
                <w:noProof/>
              </w:rPr>
              <w:t>8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Appendix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5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6A906325" w14:textId="2717341B" w:rsidR="006527A6" w:rsidRPr="000C5A54" w:rsidRDefault="00D870DD" w:rsidP="000C5A54">
          <w:r>
            <w:rPr>
              <w:b/>
              <w:bCs/>
              <w:noProof/>
            </w:rPr>
            <w:fldChar w:fldCharType="end"/>
          </w:r>
        </w:p>
      </w:sdtContent>
    </w:sdt>
    <w:bookmarkStart w:id="1" w:name="_Installing_the_test" w:displacedByCustomXml="prev"/>
    <w:bookmarkEnd w:id="1" w:displacedByCustomXml="prev"/>
    <w:bookmarkEnd w:id="0" w:displacedByCustomXml="prev"/>
    <w:bookmarkStart w:id="2" w:name="_Toc308770206" w:displacedByCustomXml="prev"/>
    <w:p w14:paraId="25C64A88" w14:textId="2A8371A4" w:rsidR="009D1164" w:rsidRDefault="009D1164" w:rsidP="006527A6">
      <w:pPr>
        <w:pStyle w:val="Heading1"/>
        <w:pageBreakBefore/>
      </w:pPr>
      <w:bookmarkStart w:id="3" w:name="_Toc404161754"/>
      <w:bookmarkStart w:id="4" w:name="_Toc397328551"/>
      <w:r w:rsidRPr="0080546D">
        <w:lastRenderedPageBreak/>
        <w:t>Overview</w:t>
      </w:r>
      <w:bookmarkEnd w:id="3"/>
    </w:p>
    <w:p w14:paraId="12C03411" w14:textId="05658109" w:rsidR="009D1164" w:rsidRDefault="009D1164" w:rsidP="009D1164">
      <w:pPr>
        <w:pStyle w:val="LWPParagraphText"/>
        <w:spacing w:beforeLines="50" w:before="120"/>
        <w:rPr>
          <w:lang w:val="en"/>
        </w:rPr>
      </w:pPr>
      <w:r>
        <w:t xml:space="preserve">The Exchange </w:t>
      </w:r>
      <w:r w:rsidR="00514B57">
        <w:t xml:space="preserve">Server EAS </w:t>
      </w:r>
      <w:r>
        <w:t xml:space="preserve">Protocol Test Suites are implemented as synthetic clients running against a server-side implementation of a given Exchange protocol. They are </w:t>
      </w:r>
      <w:r w:rsidRPr="00837036">
        <w:t>designed in a client</w:t>
      </w:r>
      <w:r>
        <w:t>-</w:t>
      </w:r>
      <w:r w:rsidRPr="00837036">
        <w:t>to</w:t>
      </w:r>
      <w:r>
        <w:t>-</w:t>
      </w:r>
      <w:r w:rsidRPr="00837036">
        <w:t xml:space="preserve">server relationship and </w:t>
      </w:r>
      <w:r>
        <w:t>were</w:t>
      </w:r>
      <w:r w:rsidRPr="00837036">
        <w:t xml:space="preserve"> originally developed for the in-house testing of the Microsoft Open Specifications. </w:t>
      </w:r>
      <w:r w:rsidR="007E7B1C">
        <w:t xml:space="preserve">Test Suites </w:t>
      </w:r>
      <w:r>
        <w:t>have</w:t>
      </w:r>
      <w:r w:rsidRPr="00837036">
        <w:rPr>
          <w:lang w:val="en"/>
        </w:rPr>
        <w:t xml:space="preserve"> been used extensively </w:t>
      </w:r>
      <w:r w:rsidR="007E7B1C">
        <w:rPr>
          <w:lang w:val="en"/>
        </w:rPr>
        <w:t>in</w:t>
      </w:r>
      <w:r w:rsidR="007E7B1C" w:rsidRPr="00837036">
        <w:rPr>
          <w:lang w:val="en"/>
        </w:rPr>
        <w:t xml:space="preserve"> </w:t>
      </w:r>
      <w:proofErr w:type="spellStart"/>
      <w:r w:rsidRPr="00837036">
        <w:rPr>
          <w:lang w:val="en"/>
        </w:rPr>
        <w:t>Plugfests</w:t>
      </w:r>
      <w:proofErr w:type="spellEnd"/>
      <w:r>
        <w:rPr>
          <w:lang w:val="en"/>
        </w:rPr>
        <w:t xml:space="preserve"> and Interoperability L</w:t>
      </w:r>
      <w:r w:rsidRPr="00837036">
        <w:rPr>
          <w:lang w:val="en"/>
        </w:rPr>
        <w:t>abs t</w:t>
      </w:r>
      <w:r>
        <w:rPr>
          <w:lang w:val="en"/>
        </w:rPr>
        <w:t xml:space="preserve">o test partner implementations. </w:t>
      </w:r>
    </w:p>
    <w:p w14:paraId="0BB29FC5" w14:textId="2213EC12" w:rsidR="009D1164" w:rsidRPr="009D1164" w:rsidRDefault="009D1164" w:rsidP="009D1164">
      <w:r>
        <w:t xml:space="preserve">The Exchange </w:t>
      </w:r>
      <w:r w:rsidR="00514B57">
        <w:t xml:space="preserve">EAS </w:t>
      </w:r>
      <w:r>
        <w:t>Test Suite Deployment Guide introduces the hardware and software requirements of the test suite client</w:t>
      </w:r>
      <w:r w:rsidR="00A3622C">
        <w:rPr>
          <w:rFonts w:ascii="SimSun" w:eastAsia="SimSun" w:hAnsi="SimSun" w:hint="eastAsia"/>
          <w:lang w:eastAsia="zh-CN"/>
        </w:rPr>
        <w:t>,</w:t>
      </w:r>
      <w:r>
        <w:t xml:space="preserve"> </w:t>
      </w:r>
      <w:r w:rsidR="00A3622C">
        <w:t>a</w:t>
      </w:r>
      <w:r>
        <w:t xml:space="preserve">nd the requirements of the </w:t>
      </w:r>
      <w:r w:rsidR="003A0095">
        <w:t>system under test (</w:t>
      </w:r>
      <w:r>
        <w:t>SUT</w:t>
      </w:r>
      <w:r w:rsidR="003A0095">
        <w:t>)</w:t>
      </w:r>
      <w:r>
        <w:t xml:space="preserve"> if the te</w:t>
      </w:r>
      <w:r w:rsidR="00BB47A3">
        <w:t>st suites run against Exchange S</w:t>
      </w:r>
      <w:r>
        <w:t xml:space="preserve">erver. </w:t>
      </w:r>
      <w:r w:rsidR="007E7B1C">
        <w:t xml:space="preserve">The guide </w:t>
      </w:r>
      <w:r>
        <w:t xml:space="preserve">also introduces how to deploy, configure and </w:t>
      </w:r>
      <w:r w:rsidR="004916A9">
        <w:t xml:space="preserve">run </w:t>
      </w:r>
      <w:r>
        <w:t xml:space="preserve">the test suites, and view test </w:t>
      </w:r>
      <w:r w:rsidR="00294395">
        <w:t>suite reports</w:t>
      </w:r>
      <w:r>
        <w:t>.</w:t>
      </w:r>
    </w:p>
    <w:p w14:paraId="095E2552" w14:textId="0308F73E" w:rsidR="009F690D" w:rsidRDefault="009F690D" w:rsidP="006527A6">
      <w:pPr>
        <w:pStyle w:val="Heading1"/>
        <w:pageBreakBefore/>
      </w:pPr>
      <w:bookmarkStart w:id="5" w:name="_Toc402534602"/>
      <w:bookmarkStart w:id="6" w:name="_Toc402799293"/>
      <w:bookmarkStart w:id="7" w:name="_Toc402880175"/>
      <w:bookmarkStart w:id="8" w:name="_Toc404161755"/>
      <w:bookmarkEnd w:id="5"/>
      <w:bookmarkEnd w:id="6"/>
      <w:bookmarkEnd w:id="7"/>
      <w:r w:rsidRPr="009F690D">
        <w:lastRenderedPageBreak/>
        <w:t>Prerequisite</w:t>
      </w:r>
      <w:bookmarkEnd w:id="4"/>
      <w:r w:rsidR="007E7B1C">
        <w:t>s</w:t>
      </w:r>
      <w:bookmarkEnd w:id="8"/>
    </w:p>
    <w:p w14:paraId="60531851" w14:textId="40E32BE8" w:rsidR="009F690D" w:rsidRDefault="009F690D" w:rsidP="009F690D">
      <w:pPr>
        <w:pStyle w:val="LWPParagraphText"/>
      </w:pPr>
      <w:r>
        <w:t xml:space="preserve">This section describes the hardware and software </w:t>
      </w:r>
      <w:r w:rsidR="00EE1185">
        <w:t>requirements</w:t>
      </w:r>
      <w:r>
        <w:t xml:space="preserve"> for the test suites.</w:t>
      </w:r>
      <w:r w:rsidR="00FC7EEF" w:rsidRPr="00FC7EEF">
        <w:t xml:space="preserve"> </w:t>
      </w:r>
      <w:r w:rsidR="00FC7EEF">
        <w:t xml:space="preserve">In an Exchange </w:t>
      </w:r>
      <w:r w:rsidR="00245FA6">
        <w:t>s</w:t>
      </w:r>
      <w:r w:rsidR="00FC7EEF">
        <w:t xml:space="preserve">erver environment, the test suite </w:t>
      </w:r>
      <w:r w:rsidR="00EB10B3">
        <w:t xml:space="preserve">deployment </w:t>
      </w:r>
      <w:r w:rsidR="00FC7EEF">
        <w:t>takes place on both the client and server side. The following information will help test suite users to plan their deployment.</w:t>
      </w:r>
    </w:p>
    <w:p w14:paraId="6ED8D748" w14:textId="0D480D70" w:rsidR="009F690D" w:rsidRPr="004E20E8" w:rsidRDefault="009F690D" w:rsidP="00295EBA">
      <w:pPr>
        <w:pStyle w:val="Heading2"/>
        <w:numPr>
          <w:ilvl w:val="1"/>
          <w:numId w:val="16"/>
        </w:numPr>
      </w:pPr>
      <w:bookmarkStart w:id="9" w:name="_Toc308770202"/>
      <w:bookmarkStart w:id="10" w:name="_Toc397328552"/>
      <w:bookmarkStart w:id="11" w:name="_Toc404161756"/>
      <w:r w:rsidRPr="002B579F">
        <w:t xml:space="preserve">Hardware </w:t>
      </w:r>
      <w:bookmarkEnd w:id="9"/>
      <w:r w:rsidRPr="002B579F">
        <w:t>requirements</w:t>
      </w:r>
      <w:bookmarkEnd w:id="10"/>
      <w:bookmarkEnd w:id="11"/>
    </w:p>
    <w:p w14:paraId="2E2D0104" w14:textId="77777777" w:rsidR="00CE196A" w:rsidRDefault="00CE196A" w:rsidP="00CE196A">
      <w:pPr>
        <w:pStyle w:val="Heading3"/>
      </w:pPr>
      <w:bookmarkStart w:id="12" w:name="_Toc397328553"/>
      <w:bookmarkStart w:id="13" w:name="_Toc404161757"/>
      <w:bookmarkStart w:id="14" w:name="_Toc308770203"/>
      <w:r w:rsidRPr="002B579F">
        <w:t>System under test</w:t>
      </w:r>
      <w:bookmarkEnd w:id="12"/>
      <w:bookmarkEnd w:id="13"/>
    </w:p>
    <w:p w14:paraId="0F8CB120" w14:textId="6618273D" w:rsidR="00CE196A" w:rsidRPr="00FC7EEF" w:rsidRDefault="00CE196A" w:rsidP="00CE196A">
      <w:r>
        <w:t xml:space="preserve">The SUT is the server side of the test suite environment. Exchange </w:t>
      </w:r>
      <w:r w:rsidR="003E1C3D">
        <w:t>s</w:t>
      </w:r>
      <w:r>
        <w:t xml:space="preserve">erver(s) and Active Directory have defined system requirements which should be taken into account during deployment. The Exchange </w:t>
      </w:r>
      <w:r w:rsidR="00514B57">
        <w:t xml:space="preserve">Server EAS </w:t>
      </w:r>
      <w:r>
        <w:t>Protocol test suites do not have any additional SUT resource requirements</w:t>
      </w:r>
      <w:r w:rsidR="00203298">
        <w:t>.</w:t>
      </w:r>
    </w:p>
    <w:p w14:paraId="024CDC4F" w14:textId="5A0862AF" w:rsidR="00FC7EEF" w:rsidRDefault="00FC7EEF" w:rsidP="00FC7EEF">
      <w:pPr>
        <w:pStyle w:val="Heading3"/>
      </w:pPr>
      <w:bookmarkStart w:id="15" w:name="_Toc397328554"/>
      <w:bookmarkStart w:id="16" w:name="_Toc404161758"/>
      <w:r w:rsidRPr="002B579F">
        <w:t>Test suite client</w:t>
      </w:r>
      <w:bookmarkEnd w:id="15"/>
      <w:bookmarkEnd w:id="16"/>
    </w:p>
    <w:p w14:paraId="197D309D" w14:textId="6529CC3D" w:rsidR="00FC7EEF" w:rsidRDefault="00CE196A" w:rsidP="00FC7EEF">
      <w:pPr>
        <w:pStyle w:val="LWPParagraphText"/>
      </w:pPr>
      <w:r>
        <w:t xml:space="preserve">The test suite client is the client side of the test suite environment. </w:t>
      </w:r>
      <w:r w:rsidR="00FC7EEF">
        <w:t>The following table shows the minimum resource requirements for the test suite client.</w:t>
      </w:r>
    </w:p>
    <w:p w14:paraId="72BEC09D" w14:textId="77777777" w:rsidR="00FC7EEF" w:rsidRPr="005032B1" w:rsidRDefault="00FC7EEF" w:rsidP="00FC7EEF">
      <w:pPr>
        <w:pStyle w:val="LWPTableCaption"/>
        <w:rPr>
          <w:i/>
        </w:rPr>
      </w:pPr>
      <w:r w:rsidRPr="00AA68C5">
        <w:t xml:space="preserve">Test </w:t>
      </w:r>
      <w:r>
        <w:t>s</w:t>
      </w:r>
      <w:r w:rsidRPr="00AA68C5">
        <w:t xml:space="preserve">uite </w:t>
      </w:r>
      <w:r>
        <w:t>c</w:t>
      </w:r>
      <w:r w:rsidRPr="00AA68C5">
        <w:t xml:space="preserve">lient </w:t>
      </w:r>
      <w:r>
        <w:t>r</w:t>
      </w:r>
      <w:r w:rsidRPr="00AA68C5">
        <w:t xml:space="preserve">esource </w:t>
      </w:r>
      <w:r>
        <w:t>r</w:t>
      </w:r>
      <w:r w:rsidRPr="00AA68C5">
        <w:t>equirements</w:t>
      </w:r>
    </w:p>
    <w:tbl>
      <w:tblPr>
        <w:tblStyle w:val="LightShading"/>
        <w:tblW w:w="5324" w:type="dxa"/>
        <w:tblInd w:w="108" w:type="dxa"/>
        <w:tblLook w:val="04A0" w:firstRow="1" w:lastRow="0" w:firstColumn="1" w:lastColumn="0" w:noHBand="0" w:noVBand="1"/>
      </w:tblPr>
      <w:tblGrid>
        <w:gridCol w:w="1253"/>
        <w:gridCol w:w="4071"/>
      </w:tblGrid>
      <w:tr w:rsidR="00FC7EEF" w14:paraId="040933D9" w14:textId="77777777" w:rsidTr="00062F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AF02F1D" w14:textId="77777777" w:rsidR="00FC7EEF" w:rsidRPr="00C1459E" w:rsidRDefault="00FC7EEF" w:rsidP="00062F3B">
            <w:pPr>
              <w:pStyle w:val="LWPTableHeading"/>
              <w:rPr>
                <w:b/>
              </w:rPr>
            </w:pPr>
            <w:r w:rsidRPr="00FA4A51">
              <w:t>Component</w:t>
            </w:r>
          </w:p>
        </w:tc>
        <w:tc>
          <w:tcPr>
            <w:tcW w:w="4071" w:type="dxa"/>
          </w:tcPr>
          <w:p w14:paraId="0B4C2A8E" w14:textId="77777777" w:rsidR="00FC7EEF" w:rsidRPr="00C1459E" w:rsidRDefault="00FC7EEF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 xml:space="preserve">Test suite client minimum requirement </w:t>
            </w:r>
          </w:p>
        </w:tc>
      </w:tr>
      <w:tr w:rsidR="00FC7EEF" w14:paraId="20956420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7016D064" w14:textId="77777777" w:rsidR="00FC7EEF" w:rsidRPr="00C1459E" w:rsidRDefault="00FC7EEF" w:rsidP="00062F3B">
            <w:pPr>
              <w:pStyle w:val="LWPTableText"/>
            </w:pPr>
            <w:r w:rsidRPr="00FA4A51">
              <w:t>RAM</w:t>
            </w:r>
          </w:p>
        </w:tc>
        <w:tc>
          <w:tcPr>
            <w:tcW w:w="4071" w:type="dxa"/>
          </w:tcPr>
          <w:p w14:paraId="36456DE3" w14:textId="77777777" w:rsidR="00FC7EEF" w:rsidRPr="00C1459E" w:rsidRDefault="00FC7EEF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>2GB</w:t>
            </w:r>
          </w:p>
        </w:tc>
      </w:tr>
      <w:tr w:rsidR="00FC7EEF" w:rsidRPr="00121A6C" w14:paraId="6F474C36" w14:textId="77777777" w:rsidTr="008933F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E2EDE1E" w14:textId="77777777" w:rsidR="00FC7EEF" w:rsidRPr="00C1459E" w:rsidRDefault="00FC7EEF" w:rsidP="008933FB">
            <w:pPr>
              <w:pStyle w:val="LWPTableText"/>
            </w:pPr>
            <w:r w:rsidRPr="00FA4A51">
              <w:t>Hard Disk</w:t>
            </w:r>
          </w:p>
        </w:tc>
        <w:tc>
          <w:tcPr>
            <w:tcW w:w="4071" w:type="dxa"/>
          </w:tcPr>
          <w:p w14:paraId="070BEB1C" w14:textId="581A3BB0" w:rsidR="00FC7EEF" w:rsidRPr="00C1459E" w:rsidRDefault="004928A5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>
              <w:t>3G</w:t>
            </w:r>
            <w:r w:rsidR="00DD7A11" w:rsidRPr="00FA4A51">
              <w:t xml:space="preserve"> </w:t>
            </w:r>
            <w:r w:rsidR="00FC7EEF" w:rsidRPr="00FA4A51">
              <w:t>of free space</w:t>
            </w:r>
          </w:p>
        </w:tc>
      </w:tr>
      <w:tr w:rsidR="00FC7EEF" w:rsidRPr="00121A6C" w14:paraId="5A23C731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D43B8EB" w14:textId="77777777" w:rsidR="00FC7EEF" w:rsidRPr="00C1459E" w:rsidRDefault="00FC7EEF" w:rsidP="008933FB">
            <w:pPr>
              <w:pStyle w:val="LWPTableText"/>
            </w:pPr>
            <w:r w:rsidRPr="00FA4A51">
              <w:t>Processor</w:t>
            </w:r>
          </w:p>
        </w:tc>
        <w:tc>
          <w:tcPr>
            <w:tcW w:w="4071" w:type="dxa"/>
          </w:tcPr>
          <w:p w14:paraId="4A19C83E" w14:textId="77777777" w:rsidR="00FC7EEF" w:rsidRPr="00C1459E" w:rsidRDefault="00FC7EEF" w:rsidP="008933F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>&gt;= 1GHz</w:t>
            </w:r>
          </w:p>
        </w:tc>
      </w:tr>
    </w:tbl>
    <w:p w14:paraId="5A393402" w14:textId="2C2B1EC4" w:rsidR="00EE1185" w:rsidRDefault="00EE1185" w:rsidP="009F690D">
      <w:pPr>
        <w:pStyle w:val="Heading2"/>
      </w:pPr>
      <w:bookmarkStart w:id="17" w:name="_Toc397328555"/>
      <w:bookmarkStart w:id="18" w:name="_Toc404161759"/>
      <w:r>
        <w:t>Software requirements</w:t>
      </w:r>
      <w:bookmarkEnd w:id="17"/>
      <w:bookmarkEnd w:id="18"/>
    </w:p>
    <w:p w14:paraId="7E850830" w14:textId="77777777" w:rsidR="00CE196A" w:rsidRPr="004E20E8" w:rsidRDefault="00CE196A" w:rsidP="00CE196A">
      <w:pPr>
        <w:pStyle w:val="Heading3"/>
      </w:pPr>
      <w:bookmarkStart w:id="19" w:name="_Toc308770208"/>
      <w:bookmarkStart w:id="20" w:name="_Toc397328556"/>
      <w:bookmarkStart w:id="21" w:name="_Toc404161760"/>
      <w:bookmarkStart w:id="22" w:name="_Toc308770207"/>
      <w:r w:rsidRPr="002B579F">
        <w:t>System under test</w:t>
      </w:r>
      <w:bookmarkEnd w:id="19"/>
      <w:bookmarkEnd w:id="20"/>
      <w:bookmarkEnd w:id="21"/>
      <w:r>
        <w:t xml:space="preserve"> </w:t>
      </w:r>
    </w:p>
    <w:p w14:paraId="50980294" w14:textId="07BB7D42" w:rsidR="00CE196A" w:rsidRDefault="00CE196A" w:rsidP="00CE196A">
      <w:pPr>
        <w:pStyle w:val="LWPParagraphText"/>
      </w:pPr>
      <w:r>
        <w:t>This section is only relevant when running the test suites against the following versions of Exchange</w:t>
      </w:r>
      <w:r w:rsidR="00DD7A11">
        <w:t xml:space="preserve"> Server</w:t>
      </w:r>
      <w:r>
        <w:t>:</w:t>
      </w:r>
    </w:p>
    <w:p w14:paraId="72A7DA2E" w14:textId="77777777" w:rsidR="00CE196A" w:rsidRDefault="00CE196A" w:rsidP="00CE196A">
      <w:pPr>
        <w:pStyle w:val="ListParagraph"/>
        <w:numPr>
          <w:ilvl w:val="0"/>
          <w:numId w:val="1"/>
        </w:numPr>
      </w:pPr>
      <w:r>
        <w:t>Microsoft Exchange Server 2007 Service Pack 3 (SP3)</w:t>
      </w:r>
    </w:p>
    <w:p w14:paraId="2C69FE90" w14:textId="77777777" w:rsidR="00CE196A" w:rsidRDefault="00CE196A" w:rsidP="00CE196A">
      <w:pPr>
        <w:pStyle w:val="ListParagraph"/>
        <w:numPr>
          <w:ilvl w:val="0"/>
          <w:numId w:val="1"/>
        </w:numPr>
      </w:pPr>
      <w:r>
        <w:t>Microsoft Exchange Server 2010 Service Pack 3 (SP3)</w:t>
      </w:r>
    </w:p>
    <w:p w14:paraId="7957AADB" w14:textId="77777777" w:rsidR="00CE196A" w:rsidRDefault="00CE196A" w:rsidP="00CE196A">
      <w:pPr>
        <w:pStyle w:val="ListParagraph"/>
        <w:numPr>
          <w:ilvl w:val="0"/>
          <w:numId w:val="1"/>
        </w:numPr>
      </w:pPr>
      <w:r w:rsidRPr="001069DF">
        <w:t>Microsoft Exchange Server 2013</w:t>
      </w:r>
      <w:r w:rsidRPr="004F25E1">
        <w:t xml:space="preserve"> Service Pack 1 (SP1)</w:t>
      </w:r>
    </w:p>
    <w:p w14:paraId="33429DE1" w14:textId="55E829FF" w:rsidR="00CE196A" w:rsidRDefault="00CE196A" w:rsidP="00CE196A">
      <w:pPr>
        <w:pStyle w:val="LWPParagraphText"/>
      </w:pPr>
      <w:r>
        <w:t xml:space="preserve">The following table describes the necessary server roles required for a test suite deployment with a Microsoft implementation. </w:t>
      </w:r>
      <w:r w:rsidR="00006372">
        <w:t xml:space="preserve">Installing </w:t>
      </w:r>
      <w:r w:rsidRPr="005D11EA">
        <w:t xml:space="preserve">Exchange </w:t>
      </w:r>
      <w:r w:rsidR="00846363">
        <w:t>Server</w:t>
      </w:r>
      <w:r w:rsidR="00006372">
        <w:t xml:space="preserve"> </w:t>
      </w:r>
      <w:r w:rsidRPr="005D11EA">
        <w:t xml:space="preserve">on a domain controller </w:t>
      </w:r>
      <w:r w:rsidR="007E7B1C">
        <w:t xml:space="preserve">(DC) </w:t>
      </w:r>
      <w:r w:rsidRPr="005D11EA">
        <w:t>is not recommended</w:t>
      </w:r>
      <w:r>
        <w:t xml:space="preserve">. </w:t>
      </w:r>
    </w:p>
    <w:p w14:paraId="1DAF8034" w14:textId="77777777" w:rsidR="00CE196A" w:rsidRDefault="00CE196A" w:rsidP="00CE196A">
      <w:pPr>
        <w:pStyle w:val="LWPTableCaption"/>
      </w:pPr>
      <w:r w:rsidRPr="005032B1">
        <w:t xml:space="preserve">Required SUT </w:t>
      </w:r>
      <w:r>
        <w:t>r</w:t>
      </w:r>
      <w:r w:rsidRPr="005032B1">
        <w:t>oles</w:t>
      </w:r>
    </w:p>
    <w:tbl>
      <w:tblPr>
        <w:tblStyle w:val="LightShading"/>
        <w:tblW w:w="0" w:type="auto"/>
        <w:tblInd w:w="108" w:type="dxa"/>
        <w:tblLook w:val="04A0" w:firstRow="1" w:lastRow="0" w:firstColumn="1" w:lastColumn="0" w:noHBand="0" w:noVBand="1"/>
      </w:tblPr>
      <w:tblGrid>
        <w:gridCol w:w="3562"/>
        <w:gridCol w:w="5690"/>
      </w:tblGrid>
      <w:tr w:rsidR="008D53E0" w:rsidRPr="006619E2" w14:paraId="74E16D20" w14:textId="77777777" w:rsidTr="00295E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00" w:type="dxa"/>
          </w:tcPr>
          <w:p w14:paraId="5EA521EA" w14:textId="77777777" w:rsidR="008D53E0" w:rsidRPr="00947B86" w:rsidRDefault="008D53E0" w:rsidP="000908A3">
            <w:pPr>
              <w:pStyle w:val="LWPTableHeading"/>
            </w:pPr>
            <w:r w:rsidRPr="00947B86">
              <w:t>Role</w:t>
            </w:r>
          </w:p>
        </w:tc>
        <w:tc>
          <w:tcPr>
            <w:tcW w:w="5760" w:type="dxa"/>
          </w:tcPr>
          <w:p w14:paraId="00130632" w14:textId="77777777" w:rsidR="008D53E0" w:rsidRPr="006619E2" w:rsidRDefault="008D53E0" w:rsidP="000908A3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6619E2">
              <w:t xml:space="preserve">Description </w:t>
            </w:r>
          </w:p>
        </w:tc>
      </w:tr>
      <w:tr w:rsidR="008D53E0" w14:paraId="4C01E9E4" w14:textId="77777777" w:rsidTr="00295E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00" w:type="dxa"/>
          </w:tcPr>
          <w:p w14:paraId="072450FA" w14:textId="0A180850" w:rsidR="008D53E0" w:rsidRPr="00947B86" w:rsidRDefault="008D53E0" w:rsidP="000908A3">
            <w:pPr>
              <w:pStyle w:val="LWPTableHeading"/>
              <w:rPr>
                <w:b/>
              </w:rPr>
            </w:pPr>
            <w:r w:rsidRPr="00947B86">
              <w:rPr>
                <w:b/>
              </w:rPr>
              <w:t>Active Directory Domain Controller (</w:t>
            </w:r>
            <w:r w:rsidR="00F41B4A">
              <w:rPr>
                <w:b/>
              </w:rPr>
              <w:t xml:space="preserve">AD </w:t>
            </w:r>
            <w:r w:rsidRPr="00947B86">
              <w:rPr>
                <w:b/>
              </w:rPr>
              <w:t>DC)</w:t>
            </w:r>
          </w:p>
          <w:p w14:paraId="17433AC0" w14:textId="77777777" w:rsidR="008D53E0" w:rsidRPr="00947B86" w:rsidRDefault="008D53E0" w:rsidP="000908A3"/>
        </w:tc>
        <w:tc>
          <w:tcPr>
            <w:tcW w:w="5760" w:type="dxa"/>
          </w:tcPr>
          <w:p w14:paraId="09318682" w14:textId="4DAC3FF4" w:rsidR="008D53E0" w:rsidRDefault="00505E54" w:rsidP="00887BC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ctive Directory Domain </w:t>
            </w:r>
            <w:r w:rsidR="00887BC6">
              <w:t>Controller is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 xml:space="preserve">used to </w:t>
            </w:r>
            <w:r>
              <w:t>provide secure</w:t>
            </w:r>
            <w:r>
              <w:rPr>
                <w:rFonts w:hint="eastAsia"/>
                <w:lang w:eastAsia="zh-CN"/>
              </w:rPr>
              <w:t xml:space="preserve"> data for users and computers</w:t>
            </w:r>
            <w:r>
              <w:t>. An AD DC can coexist with a</w:t>
            </w:r>
            <w:r w:rsidR="00887BC6">
              <w:t>n</w:t>
            </w:r>
            <w:r>
              <w:t xml:space="preserve"> </w:t>
            </w:r>
            <w:r>
              <w:rPr>
                <w:lang w:eastAsia="zh-CN"/>
              </w:rPr>
              <w:t>Exchange</w:t>
            </w:r>
            <w:r>
              <w:t xml:space="preserve"> server</w:t>
            </w:r>
            <w:r w:rsidR="00887BC6">
              <w:t>.</w:t>
            </w:r>
            <w:r>
              <w:t xml:space="preserve"> </w:t>
            </w:r>
            <w:r w:rsidR="00887BC6">
              <w:t>A</w:t>
            </w:r>
            <w:r>
              <w:t xml:space="preserve"> typical test configuration has an AD DC and </w:t>
            </w:r>
            <w:r>
              <w:rPr>
                <w:rFonts w:hint="eastAsia"/>
                <w:lang w:eastAsia="zh-CN"/>
              </w:rPr>
              <w:t xml:space="preserve">Exchange </w:t>
            </w:r>
            <w:r>
              <w:t xml:space="preserve">Server installed on </w:t>
            </w:r>
            <w:r>
              <w:rPr>
                <w:rFonts w:hint="eastAsia"/>
                <w:lang w:eastAsia="zh-CN"/>
              </w:rPr>
              <w:t>separate</w:t>
            </w:r>
            <w:r>
              <w:t xml:space="preserve"> machine</w:t>
            </w:r>
            <w:r>
              <w:rPr>
                <w:rFonts w:hint="eastAsia"/>
                <w:lang w:eastAsia="zh-CN"/>
              </w:rPr>
              <w:t>s</w:t>
            </w:r>
            <w:r>
              <w:t>.</w:t>
            </w:r>
          </w:p>
        </w:tc>
      </w:tr>
      <w:tr w:rsidR="001B4716" w14:paraId="7F8586AD" w14:textId="77777777" w:rsidTr="00295E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00" w:type="dxa"/>
          </w:tcPr>
          <w:p w14:paraId="260642F3" w14:textId="408C991A" w:rsidR="001B4716" w:rsidRPr="00947B86" w:rsidRDefault="001B4716" w:rsidP="000908A3">
            <w:pPr>
              <w:pStyle w:val="LWPTableHeading"/>
            </w:pPr>
            <w:r>
              <w:t>Domain Name System Server (DNS)</w:t>
            </w:r>
          </w:p>
        </w:tc>
        <w:tc>
          <w:tcPr>
            <w:tcW w:w="5760" w:type="dxa"/>
          </w:tcPr>
          <w:p w14:paraId="5943223E" w14:textId="7B6F43C1" w:rsidR="001B4716" w:rsidRPr="00FA4A51" w:rsidRDefault="001B4716" w:rsidP="00887BC6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omain Name System (DNS) Server provides </w:t>
            </w:r>
            <w:r w:rsidR="00FD65B7">
              <w:t xml:space="preserve">a </w:t>
            </w:r>
            <w:r>
              <w:t xml:space="preserve">name resolution for TCP/IP networks. </w:t>
            </w:r>
            <w:r w:rsidR="00887BC6">
              <w:t xml:space="preserve">A </w:t>
            </w:r>
            <w:r>
              <w:t>DNS Server is easier to manage when it is installed on the server as Active Directory Domain Services.</w:t>
            </w:r>
          </w:p>
        </w:tc>
      </w:tr>
      <w:tr w:rsidR="008D53E0" w14:paraId="63764ECD" w14:textId="77777777" w:rsidTr="00295E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00" w:type="dxa"/>
          </w:tcPr>
          <w:p w14:paraId="0076A04E" w14:textId="77777777" w:rsidR="008D53E0" w:rsidRPr="00947B86" w:rsidRDefault="008D53E0" w:rsidP="000908A3">
            <w:pPr>
              <w:pStyle w:val="LWPTableHeading"/>
              <w:rPr>
                <w:b/>
              </w:rPr>
            </w:pPr>
            <w:r w:rsidRPr="00947B86">
              <w:rPr>
                <w:b/>
              </w:rPr>
              <w:t>Exchange Server (SUT)</w:t>
            </w:r>
          </w:p>
        </w:tc>
        <w:tc>
          <w:tcPr>
            <w:tcW w:w="5760" w:type="dxa"/>
          </w:tcPr>
          <w:p w14:paraId="61F086F5" w14:textId="787781B7" w:rsidR="008D53E0" w:rsidRDefault="00FD65B7" w:rsidP="000908A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t xml:space="preserve">The </w:t>
            </w:r>
            <w:r w:rsidR="008D53E0" w:rsidRPr="00D27E75">
              <w:t>Exchange server in the topology.</w:t>
            </w:r>
          </w:p>
        </w:tc>
      </w:tr>
    </w:tbl>
    <w:p w14:paraId="74149DA7" w14:textId="36DE0CC1" w:rsidR="00CE196A" w:rsidRDefault="00CE196A" w:rsidP="00CE196A">
      <w:pPr>
        <w:pStyle w:val="LWPParagraphText"/>
      </w:pPr>
      <w:bookmarkStart w:id="23" w:name="_SUT_resource_requirements"/>
      <w:bookmarkEnd w:id="23"/>
      <w:r>
        <w:t>The following diagram is an example of what a typical Exchange test suite environment may look like. This example uses an IPv4, but IPv6 is also supported</w:t>
      </w:r>
      <w:r w:rsidR="00B17237">
        <w:t xml:space="preserve"> </w:t>
      </w:r>
      <w:r w:rsidR="008835A0">
        <w:t xml:space="preserve">by </w:t>
      </w:r>
      <w:r w:rsidR="00B17237">
        <w:t xml:space="preserve">the </w:t>
      </w:r>
      <w:r w:rsidR="008835A0">
        <w:t>test suites</w:t>
      </w:r>
      <w:r>
        <w:t>.</w:t>
      </w:r>
    </w:p>
    <w:p w14:paraId="55F10980" w14:textId="33AAA236" w:rsidR="00CE196A" w:rsidRPr="009F690D" w:rsidRDefault="002A31D8" w:rsidP="00CE196A">
      <w:r>
        <w:object w:dxaOrig="18945" w:dyaOrig="7440" w14:anchorId="4B205D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5.35pt;height:216.65pt" o:ole="">
            <v:imagedata r:id="rId12" o:title=""/>
          </v:shape>
          <o:OLEObject Type="Embed" ProgID="Visio.Drawing.11" ShapeID="_x0000_i1025" DrawAspect="Content" ObjectID="_1479194178" r:id="rId13"/>
        </w:object>
      </w:r>
    </w:p>
    <w:p w14:paraId="4727516E" w14:textId="77777777" w:rsidR="00EE1185" w:rsidRPr="004E20E8" w:rsidRDefault="00EE1185" w:rsidP="00EE1185">
      <w:pPr>
        <w:pStyle w:val="Heading3"/>
      </w:pPr>
      <w:bookmarkStart w:id="24" w:name="_Toc397328557"/>
      <w:bookmarkStart w:id="25" w:name="_Toc404161761"/>
      <w:r w:rsidRPr="002B579F">
        <w:t xml:space="preserve">Test suite </w:t>
      </w:r>
      <w:bookmarkEnd w:id="22"/>
      <w:r w:rsidRPr="002B579F">
        <w:t>client</w:t>
      </w:r>
      <w:bookmarkEnd w:id="24"/>
      <w:bookmarkEnd w:id="25"/>
    </w:p>
    <w:p w14:paraId="25EE83B0" w14:textId="779B8D56" w:rsidR="00EE1185" w:rsidRDefault="00EE1185" w:rsidP="00EE1185">
      <w:pPr>
        <w:pStyle w:val="LWPParagraphText"/>
      </w:pPr>
      <w:r>
        <w:t xml:space="preserve">This section describes the prerequisite software for installing the Exchange </w:t>
      </w:r>
      <w:r w:rsidR="00226FD6">
        <w:t>Server E</w:t>
      </w:r>
      <w:r w:rsidR="000908A3">
        <w:t>A</w:t>
      </w:r>
      <w:r w:rsidR="00226FD6">
        <w:t xml:space="preserve">S </w:t>
      </w:r>
      <w:r>
        <w:t>Protocol test suites on the test suite client.</w:t>
      </w:r>
      <w:bookmarkStart w:id="26" w:name="_Pre-requisites/Dependencies"/>
      <w:bookmarkEnd w:id="26"/>
      <w:r w:rsidR="00CE196A">
        <w:t xml:space="preserve"> </w:t>
      </w:r>
      <w:r>
        <w:t xml:space="preserve">The following table outlines the software dependencies for the test suite client. </w:t>
      </w:r>
    </w:p>
    <w:p w14:paraId="4A3EAB63" w14:textId="77777777" w:rsidR="00EE1185" w:rsidRPr="00894908" w:rsidRDefault="00EE1185" w:rsidP="00EE1185">
      <w:pPr>
        <w:pStyle w:val="LWPTableCaption"/>
      </w:pPr>
      <w:r w:rsidRPr="00894908">
        <w:t xml:space="preserve">Test </w:t>
      </w:r>
      <w:r>
        <w:t>s</w:t>
      </w:r>
      <w:r w:rsidRPr="00894908">
        <w:t xml:space="preserve">uite </w:t>
      </w:r>
      <w:r>
        <w:t>c</w:t>
      </w:r>
      <w:r w:rsidRPr="00894908">
        <w:t xml:space="preserve">lient </w:t>
      </w:r>
      <w:r>
        <w:t>s</w:t>
      </w:r>
      <w:r w:rsidRPr="00894908">
        <w:t xml:space="preserve">oftware </w:t>
      </w:r>
      <w:r>
        <w:t>d</w:t>
      </w:r>
      <w:r w:rsidRPr="00894908">
        <w:t>ependencies</w:t>
      </w:r>
    </w:p>
    <w:tbl>
      <w:tblPr>
        <w:tblStyle w:val="TableGrid"/>
        <w:tblW w:w="0" w:type="auto"/>
        <w:tblInd w:w="200" w:type="dxa"/>
        <w:tblLook w:val="04A0" w:firstRow="1" w:lastRow="0" w:firstColumn="1" w:lastColumn="0" w:noHBand="0" w:noVBand="1"/>
      </w:tblPr>
      <w:tblGrid>
        <w:gridCol w:w="2268"/>
        <w:gridCol w:w="6372"/>
      </w:tblGrid>
      <w:tr w:rsidR="00EE1185" w14:paraId="3C790509" w14:textId="77777777" w:rsidTr="00CE196A">
        <w:tc>
          <w:tcPr>
            <w:tcW w:w="2268" w:type="dxa"/>
          </w:tcPr>
          <w:p w14:paraId="6141D47F" w14:textId="77777777" w:rsidR="00EE1185" w:rsidRPr="00065233" w:rsidRDefault="00EE1185" w:rsidP="00062F3B">
            <w:pPr>
              <w:pStyle w:val="LWPTableText"/>
              <w:rPr>
                <w:b/>
              </w:rPr>
            </w:pPr>
            <w:r w:rsidRPr="00065233">
              <w:rPr>
                <w:b/>
              </w:rPr>
              <w:t>Operating systems</w:t>
            </w:r>
          </w:p>
        </w:tc>
        <w:tc>
          <w:tcPr>
            <w:tcW w:w="6372" w:type="dxa"/>
          </w:tcPr>
          <w:p w14:paraId="3581FCAE" w14:textId="77777777" w:rsidR="00EE1185" w:rsidRDefault="00EE1185" w:rsidP="00062F3B">
            <w:pPr>
              <w:pStyle w:val="LWPTableText"/>
            </w:pPr>
            <w:r w:rsidRPr="00DD5B39">
              <w:t xml:space="preserve">Windows 7 x64 </w:t>
            </w:r>
            <w:r>
              <w:t>Service Pack 1 and above</w:t>
            </w:r>
          </w:p>
          <w:p w14:paraId="09B44ED1" w14:textId="04DF3DD1" w:rsidR="00ED3BFB" w:rsidRPr="00DD5B39" w:rsidRDefault="00ED3BFB" w:rsidP="00062F3B">
            <w:pPr>
              <w:pStyle w:val="LWPTableText"/>
            </w:pPr>
            <w:r>
              <w:t>Windows 8 x64 and above</w:t>
            </w:r>
          </w:p>
          <w:p w14:paraId="56C7724E" w14:textId="77777777" w:rsidR="00EE1185" w:rsidRDefault="00EE1185" w:rsidP="00062F3B">
            <w:pPr>
              <w:pStyle w:val="LWPTableText"/>
            </w:pPr>
            <w:r w:rsidRPr="00DD5B39">
              <w:t xml:space="preserve">Windows 2008 R2 x64 </w:t>
            </w:r>
            <w:r>
              <w:t>Service Pack 1 and above</w:t>
            </w:r>
          </w:p>
        </w:tc>
      </w:tr>
      <w:tr w:rsidR="00EE1185" w14:paraId="321DDC9D" w14:textId="77777777" w:rsidTr="00CE196A">
        <w:tc>
          <w:tcPr>
            <w:tcW w:w="2268" w:type="dxa"/>
          </w:tcPr>
          <w:p w14:paraId="09C2F6ED" w14:textId="77777777" w:rsidR="00EE1185" w:rsidRPr="00065233" w:rsidRDefault="00EE1185" w:rsidP="00062F3B">
            <w:pPr>
              <w:pStyle w:val="LWPTableText"/>
              <w:rPr>
                <w:b/>
              </w:rPr>
            </w:pPr>
            <w:r w:rsidRPr="00065233">
              <w:rPr>
                <w:b/>
              </w:rPr>
              <w:t>Software</w:t>
            </w:r>
          </w:p>
        </w:tc>
        <w:tc>
          <w:tcPr>
            <w:tcW w:w="6372" w:type="dxa"/>
          </w:tcPr>
          <w:p w14:paraId="17878E9C" w14:textId="3B643657" w:rsidR="00EE1185" w:rsidRDefault="00EE1185" w:rsidP="00062F3B">
            <w:pPr>
              <w:pStyle w:val="LWPTableText"/>
            </w:pPr>
            <w:r>
              <w:t>Microsoft Visual Studio 201</w:t>
            </w:r>
            <w:r w:rsidR="00226FD6">
              <w:t>3</w:t>
            </w:r>
            <w:r>
              <w:t xml:space="preserve"> Professional </w:t>
            </w:r>
          </w:p>
          <w:p w14:paraId="50CF0C76" w14:textId="472EE19B" w:rsidR="00EE1185" w:rsidRDefault="00EE1185" w:rsidP="00062F3B">
            <w:pPr>
              <w:pStyle w:val="LWPTableText"/>
            </w:pPr>
            <w:r>
              <w:t>Microsoft Protocol Test Framework 1.0.</w:t>
            </w:r>
            <w:r w:rsidR="00226FD6">
              <w:t>2220</w:t>
            </w:r>
            <w:r>
              <w:t>.0 and above</w:t>
            </w:r>
          </w:p>
        </w:tc>
      </w:tr>
    </w:tbl>
    <w:p w14:paraId="054D772F" w14:textId="14BAB613" w:rsidR="00A12180" w:rsidRDefault="00ED3BFB" w:rsidP="00FD357B">
      <w:pPr>
        <w:pStyle w:val="Heading1"/>
        <w:pageBreakBefore/>
      </w:pPr>
      <w:bookmarkStart w:id="27" w:name="_Toc397328558"/>
      <w:bookmarkStart w:id="28" w:name="_Toc404161762"/>
      <w:bookmarkEnd w:id="14"/>
      <w:r>
        <w:lastRenderedPageBreak/>
        <w:t xml:space="preserve">Deploying </w:t>
      </w:r>
      <w:r w:rsidR="001F2496">
        <w:t xml:space="preserve">the test </w:t>
      </w:r>
      <w:r w:rsidR="001F2496" w:rsidRPr="00065233">
        <w:t>suite</w:t>
      </w:r>
      <w:bookmarkEnd w:id="2"/>
      <w:bookmarkEnd w:id="27"/>
      <w:r>
        <w:t>s</w:t>
      </w:r>
      <w:bookmarkEnd w:id="28"/>
    </w:p>
    <w:p w14:paraId="03F268FD" w14:textId="2F008846" w:rsidR="00CE196A" w:rsidRDefault="00CE196A" w:rsidP="00CE196A">
      <w:pPr>
        <w:pStyle w:val="LWPParagraphText"/>
      </w:pPr>
      <w:bookmarkStart w:id="29" w:name="_Installation_instructions_2"/>
      <w:bookmarkEnd w:id="29"/>
      <w:r>
        <w:t xml:space="preserve">This section </w:t>
      </w:r>
      <w:r w:rsidR="00ED3BFB">
        <w:t>describes the deployment of</w:t>
      </w:r>
      <w:r>
        <w:t xml:space="preserve"> the Exchange </w:t>
      </w:r>
      <w:r w:rsidR="000908A3">
        <w:t xml:space="preserve">Server EAS </w:t>
      </w:r>
      <w:r>
        <w:t>Protocol test suites on the test suite client and the SUT.</w:t>
      </w:r>
      <w:r w:rsidRPr="00CE196A">
        <w:t xml:space="preserve"> </w:t>
      </w:r>
      <w:r>
        <w:t xml:space="preserve">The Exchange </w:t>
      </w:r>
      <w:r w:rsidR="000908A3">
        <w:t xml:space="preserve">Server EAS </w:t>
      </w:r>
      <w:r>
        <w:t xml:space="preserve">Protocol test suites are packaged in a .zip file which </w:t>
      </w:r>
      <w:r w:rsidR="00EF0BB2">
        <w:t xml:space="preserve">is </w:t>
      </w:r>
      <w:r w:rsidR="00ED3BFB">
        <w:t xml:space="preserve">available </w:t>
      </w:r>
      <w:r w:rsidR="00A40ABB">
        <w:t xml:space="preserve">on </w:t>
      </w:r>
      <w:hyperlink r:id="rId14" w:history="1">
        <w:r w:rsidRPr="001077AA">
          <w:rPr>
            <w:rStyle w:val="Hyperlink"/>
          </w:rPr>
          <w:t>Microsoft Connect</w:t>
        </w:r>
      </w:hyperlink>
      <w:r>
        <w:t xml:space="preserve">. Once </w:t>
      </w:r>
      <w:r w:rsidR="00A40ABB">
        <w:t>you download the test suites</w:t>
      </w:r>
      <w:r>
        <w:t xml:space="preserve">, you need to </w:t>
      </w:r>
      <w:r w:rsidR="00A40ABB">
        <w:t>perform the following steps in order to be able to successfully configure the test suites.</w:t>
      </w:r>
    </w:p>
    <w:p w14:paraId="7630138E" w14:textId="4278B5FA" w:rsidR="00CE196A" w:rsidRDefault="00CE196A" w:rsidP="00CE196A">
      <w:pPr>
        <w:pStyle w:val="LWPListNumberLevel1"/>
      </w:pPr>
      <w:r>
        <w:t xml:space="preserve">Extract the </w:t>
      </w:r>
      <w:r w:rsidRPr="00C56574">
        <w:rPr>
          <w:b/>
        </w:rPr>
        <w:t xml:space="preserve">Exchange </w:t>
      </w:r>
      <w:r w:rsidR="000908A3">
        <w:rPr>
          <w:b/>
        </w:rPr>
        <w:t>Server EAS</w:t>
      </w:r>
      <w:r w:rsidR="000908A3" w:rsidRPr="00C56574">
        <w:rPr>
          <w:b/>
        </w:rPr>
        <w:t xml:space="preserve"> </w:t>
      </w:r>
      <w:r w:rsidRPr="00C56574">
        <w:rPr>
          <w:b/>
        </w:rPr>
        <w:t>Protocol Test Suites</w:t>
      </w:r>
      <w:r>
        <w:t xml:space="preserve"> folder to a directory of your choice on the test suite client.</w:t>
      </w:r>
    </w:p>
    <w:p w14:paraId="00AD32A3" w14:textId="54D2E6DD" w:rsidR="00CE196A" w:rsidRDefault="00CE196A" w:rsidP="00CE196A">
      <w:pPr>
        <w:pStyle w:val="LWPListNumberLevel1"/>
      </w:pPr>
      <w:r>
        <w:t xml:space="preserve">Copy the </w:t>
      </w:r>
      <w:r w:rsidRPr="001B0905">
        <w:rPr>
          <w:b/>
        </w:rPr>
        <w:t>SUT</w:t>
      </w:r>
      <w:r>
        <w:t xml:space="preserve"> </w:t>
      </w:r>
      <w:r>
        <w:rPr>
          <w:rFonts w:eastAsia="SimSun"/>
          <w:lang w:eastAsia="zh-CN"/>
        </w:rPr>
        <w:t>folder under</w:t>
      </w:r>
      <w:r>
        <w:t xml:space="preserve"> </w:t>
      </w:r>
      <w:r w:rsidRPr="00C56574">
        <w:rPr>
          <w:b/>
        </w:rPr>
        <w:t xml:space="preserve">…\Exchange </w:t>
      </w:r>
      <w:r w:rsidR="000908A3">
        <w:rPr>
          <w:b/>
        </w:rPr>
        <w:t>Server EAS</w:t>
      </w:r>
      <w:r w:rsidR="000908A3" w:rsidRPr="00C56574">
        <w:rPr>
          <w:b/>
        </w:rPr>
        <w:t xml:space="preserve"> </w:t>
      </w:r>
      <w:r w:rsidRPr="00C56574">
        <w:rPr>
          <w:b/>
        </w:rPr>
        <w:t>Protocol Test Suites\Setup</w:t>
      </w:r>
      <w:r>
        <w:t xml:space="preserve"> to a directory of your choice on the SUT. The SUT configuration scripts are the only requirement for the SUT. The scripts facilitate the SUT configuration process and are contained within the </w:t>
      </w:r>
      <w:r w:rsidRPr="002B59E3">
        <w:rPr>
          <w:b/>
        </w:rPr>
        <w:t>Exchange</w:t>
      </w:r>
      <w:r w:rsidR="00DB0308">
        <w:rPr>
          <w:b/>
        </w:rPr>
        <w:t>ServerEAS</w:t>
      </w:r>
      <w:r w:rsidRPr="002B59E3">
        <w:rPr>
          <w:b/>
        </w:rPr>
        <w:t>ProtocolTestSuites.zip</w:t>
      </w:r>
      <w:r w:rsidRPr="00C56574">
        <w:t xml:space="preserve"> </w:t>
      </w:r>
      <w:r>
        <w:t>file.</w:t>
      </w:r>
    </w:p>
    <w:p w14:paraId="3EFB9A53" w14:textId="0F734CF2" w:rsidR="00CB1EBA" w:rsidRDefault="00E158B0" w:rsidP="002B59E3">
      <w:pPr>
        <w:pStyle w:val="LWPAlertTextinList"/>
        <w:ind w:left="0"/>
      </w:pPr>
      <w:r w:rsidRPr="00E079EC">
        <w:rPr>
          <w:b/>
        </w:rPr>
        <w:t>Note</w:t>
      </w:r>
      <w:r>
        <w:t>   </w:t>
      </w:r>
      <w:r w:rsidR="004C285C">
        <w:t xml:space="preserve">If your </w:t>
      </w:r>
      <w:r w:rsidR="00EE26C7">
        <w:t>computer block</w:t>
      </w:r>
      <w:r w:rsidR="004C285C">
        <w:t>s</w:t>
      </w:r>
      <w:r w:rsidR="00EE26C7">
        <w:t xml:space="preserve"> scripts downloaded from </w:t>
      </w:r>
      <w:r w:rsidR="004C285C">
        <w:t xml:space="preserve">the Internet </w:t>
      </w:r>
      <w:r w:rsidR="00EE26C7">
        <w:t>for security reason</w:t>
      </w:r>
      <w:r w:rsidR="00951FBC">
        <w:t>s,</w:t>
      </w:r>
      <w:r w:rsidR="004C285C">
        <w:t xml:space="preserve"> </w:t>
      </w:r>
      <w:r w:rsidR="00F70C81" w:rsidRPr="00F70C81">
        <w:t xml:space="preserve">you will need to </w:t>
      </w:r>
      <w:r w:rsidR="004C285C">
        <w:t xml:space="preserve">follow these steps to </w:t>
      </w:r>
      <w:r w:rsidR="00EE26C7">
        <w:t>unblock PowerShell scripts</w:t>
      </w:r>
      <w:r w:rsidR="00D264AB">
        <w:t xml:space="preserve"> and </w:t>
      </w:r>
      <w:r w:rsidR="004253FE">
        <w:t xml:space="preserve">the </w:t>
      </w:r>
      <w:r w:rsidR="00D264AB" w:rsidRPr="00E07449">
        <w:t>MS_OXWSDLGM_ServerAdapter.dll</w:t>
      </w:r>
      <w:r w:rsidR="004253FE">
        <w:t xml:space="preserve"> file</w:t>
      </w:r>
      <w:r w:rsidR="00D264AB">
        <w:t>.</w:t>
      </w:r>
      <w:r w:rsidR="008B5748"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17"/>
        <w:gridCol w:w="5543"/>
      </w:tblGrid>
      <w:tr w:rsidR="008B5748" w14:paraId="090F2A69" w14:textId="77777777" w:rsidTr="00BB47A3">
        <w:tc>
          <w:tcPr>
            <w:tcW w:w="3817" w:type="dxa"/>
            <w:hideMark/>
          </w:tcPr>
          <w:p w14:paraId="433C3EB5" w14:textId="555B9BEE" w:rsidR="008B5748" w:rsidRPr="00EE26C7" w:rsidRDefault="00BB47A3" w:rsidP="00234C53">
            <w:pPr>
              <w:pStyle w:val="LWPListNumberLevel1"/>
              <w:numPr>
                <w:ilvl w:val="0"/>
                <w:numId w:val="19"/>
              </w:numPr>
              <w:rPr>
                <w:rFonts w:eastAsia="SimSun"/>
                <w:lang w:eastAsia="zh-CN"/>
              </w:rPr>
            </w:pPr>
            <w:r>
              <w:t>Right</w:t>
            </w:r>
            <w:r w:rsidR="00645BD5">
              <w:t>-</w:t>
            </w:r>
            <w:r>
              <w:t>click xxxx.ps1</w:t>
            </w:r>
            <w:r w:rsidR="00E67E2D">
              <w:t>,</w:t>
            </w:r>
            <w:r>
              <w:t xml:space="preserve"> and </w:t>
            </w:r>
            <w:r w:rsidR="00234C53">
              <w:t>then click</w:t>
            </w:r>
            <w:r>
              <w:t xml:space="preserve"> </w:t>
            </w:r>
            <w:r w:rsidRPr="00EE26C7">
              <w:rPr>
                <w:b/>
              </w:rPr>
              <w:t>Properties</w:t>
            </w:r>
            <w:r>
              <w:t>.</w:t>
            </w:r>
          </w:p>
        </w:tc>
        <w:tc>
          <w:tcPr>
            <w:tcW w:w="5543" w:type="dxa"/>
          </w:tcPr>
          <w:sdt>
            <w:sdtPr>
              <w:rPr>
                <w:noProof/>
                <w:lang w:eastAsia="zh-CN"/>
              </w:rPr>
              <w:id w:val="-1677724109"/>
              <w:picture/>
            </w:sdtPr>
            <w:sdtEndPr/>
            <w:sdtContent>
              <w:p w14:paraId="793E85E3" w14:textId="22FFBD12" w:rsidR="008B5748" w:rsidRDefault="00AF66DD" w:rsidP="008B5748">
                <w:pPr>
                  <w:rPr>
                    <w:noProof/>
                    <w:lang w:eastAsia="zh-CN"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48051815" wp14:editId="25436B36">
                      <wp:extent cx="3032114" cy="2155209"/>
                      <wp:effectExtent l="0" t="0" r="0" b="0"/>
                      <wp:docPr id="43" name="Picture 4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"/>
                              <pic:cNvPicPr/>
                            </pic:nvPicPr>
                            <pic:blipFill>
                              <a:blip r:embed="rId1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032114" cy="215520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6EA34807" w14:textId="77777777" w:rsidR="008B5748" w:rsidRDefault="008B5748" w:rsidP="008B5748"/>
        </w:tc>
      </w:tr>
      <w:tr w:rsidR="008B5748" w14:paraId="793EA93D" w14:textId="77777777" w:rsidTr="00BB47A3">
        <w:tc>
          <w:tcPr>
            <w:tcW w:w="3817" w:type="dxa"/>
            <w:hideMark/>
          </w:tcPr>
          <w:p w14:paraId="25DAA6FB" w14:textId="2BB3107C" w:rsidR="008B5748" w:rsidRDefault="00BB47A3" w:rsidP="00295EBA">
            <w:pPr>
              <w:pStyle w:val="LWPListNumberLevel1"/>
              <w:numPr>
                <w:ilvl w:val="0"/>
                <w:numId w:val="18"/>
              </w:numPr>
            </w:pPr>
            <w:r>
              <w:br w:type="page"/>
            </w:r>
            <w:r w:rsidR="00D171FA">
              <w:t xml:space="preserve">Click </w:t>
            </w:r>
            <w:r w:rsidR="00D171FA" w:rsidRPr="00EE26C7">
              <w:rPr>
                <w:b/>
              </w:rPr>
              <w:t>Unblock</w:t>
            </w:r>
            <w:r w:rsidR="00E67E2D">
              <w:rPr>
                <w:b/>
              </w:rPr>
              <w:t>,</w:t>
            </w:r>
            <w:r w:rsidR="00D171FA">
              <w:t xml:space="preserve"> and </w:t>
            </w:r>
            <w:r w:rsidR="00773447">
              <w:t xml:space="preserve">then </w:t>
            </w:r>
            <w:r w:rsidR="00D171FA">
              <w:t xml:space="preserve">click </w:t>
            </w:r>
            <w:r w:rsidR="00D171FA" w:rsidRPr="00EE26C7">
              <w:rPr>
                <w:b/>
              </w:rPr>
              <w:t>OK</w:t>
            </w:r>
            <w:r w:rsidR="00D171FA">
              <w:t>.</w:t>
            </w:r>
          </w:p>
        </w:tc>
        <w:tc>
          <w:tcPr>
            <w:tcW w:w="5543" w:type="dxa"/>
            <w:hideMark/>
          </w:tcPr>
          <w:sdt>
            <w:sdtPr>
              <w:rPr>
                <w:noProof/>
                <w:lang w:eastAsia="zh-CN"/>
              </w:rPr>
              <w:id w:val="1795950167"/>
              <w:picture/>
            </w:sdtPr>
            <w:sdtEndPr/>
            <w:sdtContent>
              <w:p w14:paraId="5044C4CC" w14:textId="36382761" w:rsidR="00BB47A3" w:rsidRPr="00BB47A3" w:rsidRDefault="009F7F2F" w:rsidP="008B5748">
                <w:pPr>
                  <w:rPr>
                    <w:noProof/>
                    <w:lang w:eastAsia="zh-CN"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6B7D9F97" wp14:editId="72A7C4D6">
                      <wp:extent cx="1785562" cy="2449050"/>
                      <wp:effectExtent l="0" t="0" r="5715" b="8890"/>
                      <wp:docPr id="44" name="Picture 4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"/>
                              <pic:cNvPicPr/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785562" cy="244905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</w:tc>
      </w:tr>
    </w:tbl>
    <w:p w14:paraId="31122A21" w14:textId="77777777" w:rsidR="00BB47A3" w:rsidRDefault="00BB47A3">
      <w:pPr>
        <w:spacing w:after="200" w:line="276" w:lineRule="auto"/>
      </w:pPr>
      <w:bookmarkStart w:id="30" w:name="_Test_suite_client"/>
      <w:bookmarkStart w:id="31" w:name="_Test_suite_directories"/>
      <w:bookmarkStart w:id="32" w:name="_Test_suite_client_1"/>
      <w:bookmarkStart w:id="33" w:name="_Installation_Instructions_1"/>
      <w:bookmarkStart w:id="34" w:name="_Installation_Instructions"/>
      <w:bookmarkStart w:id="35" w:name="_Toc387851232"/>
      <w:bookmarkStart w:id="36" w:name="_Toc308770209"/>
      <w:bookmarkStart w:id="37" w:name="_Toc397328559"/>
      <w:bookmarkEnd w:id="30"/>
      <w:bookmarkEnd w:id="31"/>
      <w:bookmarkEnd w:id="32"/>
      <w:bookmarkEnd w:id="33"/>
      <w:bookmarkEnd w:id="34"/>
      <w:r>
        <w:br w:type="page"/>
      </w:r>
    </w:p>
    <w:p w14:paraId="4C9C96F2" w14:textId="5698AA67" w:rsidR="00D264AB" w:rsidRDefault="00D264AB" w:rsidP="00D264AB">
      <w:pPr>
        <w:pStyle w:val="LWPAlertTextinList"/>
        <w:rPr>
          <w:i w:val="0"/>
          <w:sz w:val="20"/>
        </w:rPr>
      </w:pPr>
      <w:r w:rsidRPr="00E07449">
        <w:rPr>
          <w:i w:val="0"/>
          <w:sz w:val="20"/>
        </w:rPr>
        <w:lastRenderedPageBreak/>
        <w:t xml:space="preserve">To </w:t>
      </w:r>
      <w:r w:rsidR="008D172A">
        <w:rPr>
          <w:i w:val="0"/>
          <w:sz w:val="20"/>
        </w:rPr>
        <w:t>unblock</w:t>
      </w:r>
      <w:r w:rsidRPr="00E07449">
        <w:rPr>
          <w:i w:val="0"/>
          <w:sz w:val="20"/>
        </w:rPr>
        <w:t xml:space="preserve"> </w:t>
      </w:r>
      <w:r w:rsidRPr="0007748E">
        <w:rPr>
          <w:i w:val="0"/>
          <w:sz w:val="20"/>
        </w:rPr>
        <w:t>MS_OXWSDLGM_ServerAdapter.dll</w:t>
      </w:r>
      <w:r>
        <w:rPr>
          <w:i w:val="0"/>
          <w:sz w:val="20"/>
        </w:rPr>
        <w:t>, do the following:</w:t>
      </w:r>
    </w:p>
    <w:p w14:paraId="2E57AD10" w14:textId="07F94B7D" w:rsidR="00D264AB" w:rsidRPr="00E07449" w:rsidRDefault="00D264AB" w:rsidP="00D264AB">
      <w:pPr>
        <w:pStyle w:val="LWPListNumberLevel1"/>
        <w:numPr>
          <w:ilvl w:val="0"/>
          <w:numId w:val="13"/>
        </w:numPr>
        <w:ind w:left="1260"/>
      </w:pPr>
      <w:r>
        <w:t xml:space="preserve">Browse to file </w:t>
      </w:r>
      <w:r w:rsidRPr="00582D2E">
        <w:rPr>
          <w:b/>
        </w:rPr>
        <w:t>MS_OXWSDLGM_ServerAdapter.dll</w:t>
      </w:r>
      <w:r>
        <w:t xml:space="preserve"> within the </w:t>
      </w:r>
      <w:r w:rsidRPr="00E07449">
        <w:rPr>
          <w:b/>
        </w:rPr>
        <w:t>\Setup\SUT</w:t>
      </w:r>
      <w:r w:rsidRPr="00E07449">
        <w:t>.</w:t>
      </w:r>
    </w:p>
    <w:tbl>
      <w:tblPr>
        <w:tblStyle w:val="TableGrid"/>
        <w:tblW w:w="96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88"/>
        <w:gridCol w:w="5076"/>
      </w:tblGrid>
      <w:tr w:rsidR="00D264AB" w14:paraId="21477481" w14:textId="77777777" w:rsidTr="00684C93">
        <w:trPr>
          <w:trHeight w:val="4624"/>
        </w:trPr>
        <w:tc>
          <w:tcPr>
            <w:tcW w:w="3586" w:type="dxa"/>
            <w:hideMark/>
          </w:tcPr>
          <w:p w14:paraId="74970EE8" w14:textId="39CE1E11" w:rsidR="00D264AB" w:rsidRDefault="00D264AB" w:rsidP="002A2079">
            <w:pPr>
              <w:pStyle w:val="LWPListNumberLevel1"/>
              <w:numPr>
                <w:ilvl w:val="0"/>
                <w:numId w:val="13"/>
              </w:numPr>
              <w:ind w:left="1260"/>
            </w:pPr>
            <w:r>
              <w:t xml:space="preserve">Right click </w:t>
            </w:r>
            <w:r w:rsidR="002D5B93">
              <w:t>“</w:t>
            </w:r>
            <w:r w:rsidRPr="00582D2E">
              <w:rPr>
                <w:b/>
              </w:rPr>
              <w:t>MS_OXWSDLGM_ServerAdapter.dll</w:t>
            </w:r>
            <w:r w:rsidR="002D5B93">
              <w:rPr>
                <w:b/>
              </w:rPr>
              <w:t>”</w:t>
            </w:r>
            <w:r w:rsidR="002E126E">
              <w:rPr>
                <w:b/>
              </w:rPr>
              <w:t>,</w:t>
            </w:r>
            <w:r>
              <w:t xml:space="preserve"> and </w:t>
            </w:r>
            <w:r w:rsidR="002A2079">
              <w:t xml:space="preserve">then click </w:t>
            </w:r>
            <w:r>
              <w:rPr>
                <w:b/>
              </w:rPr>
              <w:t>Properties</w:t>
            </w:r>
            <w:r>
              <w:t>.</w:t>
            </w:r>
          </w:p>
        </w:tc>
        <w:tc>
          <w:tcPr>
            <w:tcW w:w="6065" w:type="dxa"/>
          </w:tcPr>
          <w:sdt>
            <w:sdtPr>
              <w:rPr>
                <w:noProof/>
                <w:lang w:eastAsia="zh-CN"/>
              </w:rPr>
              <w:id w:val="833884545"/>
              <w:picture/>
            </w:sdtPr>
            <w:sdtEndPr/>
            <w:sdtContent>
              <w:p w14:paraId="6223E127" w14:textId="77777777" w:rsidR="00D264AB" w:rsidRDefault="00D264AB" w:rsidP="00684C93">
                <w:pPr>
                  <w:rPr>
                    <w:noProof/>
                    <w:lang w:eastAsia="zh-CN"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7F7AEC19" wp14:editId="5BA02529">
                      <wp:extent cx="3085112" cy="2298381"/>
                      <wp:effectExtent l="0" t="0" r="1270" b="6985"/>
                      <wp:docPr id="29" name="Picture 2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dllProperty.png"/>
                              <pic:cNvPicPr/>
                            </pic:nvPicPr>
                            <pic:blipFill>
                              <a:blip r:embed="rId1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105348" cy="2313456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15816D36" w14:textId="77777777" w:rsidR="00D264AB" w:rsidRDefault="00D264AB" w:rsidP="00684C93"/>
        </w:tc>
      </w:tr>
      <w:tr w:rsidR="00D264AB" w14:paraId="34D58C7A" w14:textId="77777777" w:rsidTr="00684C93">
        <w:trPr>
          <w:trHeight w:val="6427"/>
        </w:trPr>
        <w:tc>
          <w:tcPr>
            <w:tcW w:w="3586" w:type="dxa"/>
            <w:hideMark/>
          </w:tcPr>
          <w:p w14:paraId="4D4D4211" w14:textId="25210AFA" w:rsidR="00D264AB" w:rsidRDefault="00D264AB" w:rsidP="00D264AB">
            <w:pPr>
              <w:pStyle w:val="LWPListNumberLevel1"/>
              <w:numPr>
                <w:ilvl w:val="0"/>
                <w:numId w:val="13"/>
              </w:numPr>
              <w:ind w:left="1260"/>
            </w:pPr>
            <w:r>
              <w:t xml:space="preserve">Click </w:t>
            </w:r>
            <w:r>
              <w:rPr>
                <w:b/>
              </w:rPr>
              <w:t>Unblock</w:t>
            </w:r>
            <w:r w:rsidR="00D25EDA">
              <w:rPr>
                <w:b/>
              </w:rPr>
              <w:t>,</w:t>
            </w:r>
            <w:r>
              <w:t xml:space="preserve"> and then click </w:t>
            </w:r>
            <w:r>
              <w:rPr>
                <w:b/>
              </w:rPr>
              <w:t>OK</w:t>
            </w:r>
            <w:r>
              <w:t>.</w:t>
            </w:r>
          </w:p>
        </w:tc>
        <w:tc>
          <w:tcPr>
            <w:tcW w:w="6065" w:type="dxa"/>
            <w:hideMark/>
          </w:tcPr>
          <w:sdt>
            <w:sdtPr>
              <w:rPr>
                <w:noProof/>
                <w:lang w:eastAsia="zh-CN"/>
              </w:rPr>
              <w:id w:val="-872533185"/>
              <w:picture/>
            </w:sdtPr>
            <w:sdtEndPr/>
            <w:sdtContent>
              <w:p w14:paraId="27EC71C6" w14:textId="2D3C748D" w:rsidR="00D264AB" w:rsidRDefault="00D264AB" w:rsidP="00684C93">
                <w:pPr>
                  <w:rPr>
                    <w:noProof/>
                    <w:lang w:eastAsia="zh-CN"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5857B07D" wp14:editId="3D42000A">
                      <wp:extent cx="2557508" cy="3536830"/>
                      <wp:effectExtent l="0" t="0" r="0" b="6985"/>
                      <wp:docPr id="31" name="Picture 3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dllUnblock.png"/>
                              <pic:cNvPicPr/>
                            </pic:nvPicPr>
                            <pic:blipFill>
                              <a:blip r:embed="rId1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559730" cy="3539903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</w:tc>
      </w:tr>
    </w:tbl>
    <w:p w14:paraId="00A93D58" w14:textId="6A65C7F5" w:rsidR="00514F37" w:rsidRPr="004E20E8" w:rsidRDefault="00514F37" w:rsidP="00514F37">
      <w:pPr>
        <w:pStyle w:val="Heading1"/>
      </w:pPr>
      <w:bookmarkStart w:id="38" w:name="_Toc402534611"/>
      <w:bookmarkStart w:id="39" w:name="_Toc402799302"/>
      <w:bookmarkStart w:id="40" w:name="_Toc402880184"/>
      <w:bookmarkStart w:id="41" w:name="_Toc404161763"/>
      <w:bookmarkEnd w:id="38"/>
      <w:bookmarkEnd w:id="39"/>
      <w:bookmarkEnd w:id="40"/>
      <w:r w:rsidRPr="002B579F">
        <w:lastRenderedPageBreak/>
        <w:t>Test suite directories</w:t>
      </w:r>
      <w:bookmarkEnd w:id="35"/>
      <w:bookmarkEnd w:id="41"/>
    </w:p>
    <w:p w14:paraId="77A2FA62" w14:textId="01D1B2D6" w:rsidR="00514F37" w:rsidRDefault="00514F37" w:rsidP="00514F37">
      <w:pPr>
        <w:pStyle w:val="LWPParagraphText"/>
      </w:pPr>
      <w:r>
        <w:t>In this section you will find a list of the folder structure</w:t>
      </w:r>
      <w:r w:rsidR="00645BD5">
        <w:t>s</w:t>
      </w:r>
      <w:r>
        <w:t xml:space="preserve"> that </w:t>
      </w:r>
      <w:r w:rsidR="00645BD5">
        <w:t xml:space="preserve">are </w:t>
      </w:r>
      <w:r>
        <w:t xml:space="preserve">contained within the </w:t>
      </w:r>
      <w:r>
        <w:rPr>
          <w:b/>
        </w:rPr>
        <w:t>Exchange</w:t>
      </w:r>
      <w:r w:rsidR="00FE0B5E">
        <w:rPr>
          <w:b/>
        </w:rPr>
        <w:t>ServerEAS</w:t>
      </w:r>
      <w:r>
        <w:rPr>
          <w:b/>
        </w:rPr>
        <w:t>ProtocolTestSuites.zip</w:t>
      </w:r>
      <w:r>
        <w:t xml:space="preserve"> file.</w:t>
      </w:r>
    </w:p>
    <w:p w14:paraId="426C8241" w14:textId="64C66699" w:rsidR="00514F37" w:rsidRDefault="00514F37" w:rsidP="00514F37">
      <w:pPr>
        <w:pStyle w:val="LWPTableCaption"/>
      </w:pPr>
      <w:r>
        <w:t>Exchange</w:t>
      </w:r>
      <w:r w:rsidR="00687911">
        <w:t>ServerEAS</w:t>
      </w:r>
      <w:r>
        <w:t>ProtocolTestSuites.zip file contents</w:t>
      </w:r>
    </w:p>
    <w:tbl>
      <w:tblPr>
        <w:tblStyle w:val="LightShading"/>
        <w:tblW w:w="936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15"/>
        <w:gridCol w:w="4860"/>
        <w:gridCol w:w="90"/>
      </w:tblGrid>
      <w:tr w:rsidR="009F1E21" w:rsidRPr="00F57A5E" w14:paraId="2221874F" w14:textId="77777777" w:rsidTr="00C712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7C15115E" w14:textId="77777777" w:rsidR="009F1E21" w:rsidRPr="00FD357B" w:rsidRDefault="009F1E21" w:rsidP="009F1E21">
            <w:pPr>
              <w:pStyle w:val="LWPTableHeading"/>
              <w:rPr>
                <w:b/>
              </w:rPr>
            </w:pPr>
            <w:r w:rsidRPr="00FA4A51">
              <w:t>Directory/file</w:t>
            </w:r>
          </w:p>
        </w:tc>
        <w:tc>
          <w:tcPr>
            <w:tcW w:w="4965" w:type="dxa"/>
            <w:gridSpan w:val="3"/>
            <w:hideMark/>
          </w:tcPr>
          <w:p w14:paraId="4F48423A" w14:textId="77777777" w:rsidR="009F1E21" w:rsidRPr="00FD357B" w:rsidRDefault="009F1E21" w:rsidP="009F1E21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 xml:space="preserve">Description </w:t>
            </w:r>
          </w:p>
        </w:tc>
      </w:tr>
      <w:tr w:rsidR="009F1E21" w:rsidRPr="00F57A5E" w14:paraId="123FE2B8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7B50AC2D" w14:textId="77777777" w:rsidR="009F1E21" w:rsidRPr="00F57A5E" w:rsidRDefault="009F1E21" w:rsidP="009F1E21">
            <w:pPr>
              <w:pStyle w:val="LWPTableText"/>
            </w:pPr>
            <w:r w:rsidRPr="00F57A5E">
              <w:t>EULA.rtf</w:t>
            </w:r>
          </w:p>
        </w:tc>
        <w:tc>
          <w:tcPr>
            <w:tcW w:w="4965" w:type="dxa"/>
            <w:gridSpan w:val="3"/>
          </w:tcPr>
          <w:p w14:paraId="60EA2951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The </w:t>
            </w:r>
            <w:r w:rsidRPr="00F57A5E">
              <w:t>End</w:t>
            </w:r>
            <w:r>
              <w:t>-</w:t>
            </w:r>
            <w:r w:rsidRPr="00F57A5E">
              <w:t>User License Agreement</w:t>
            </w:r>
          </w:p>
        </w:tc>
      </w:tr>
      <w:tr w:rsidR="009F1E21" w:rsidRPr="00F57A5E" w14:paraId="5C07A825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37E95B9A" w14:textId="77777777" w:rsidR="009F1E21" w:rsidRPr="00F57A5E" w:rsidRDefault="009F1E21" w:rsidP="009F1E21">
            <w:pPr>
              <w:pStyle w:val="LWPTableText"/>
            </w:pPr>
            <w:r w:rsidRPr="00F57A5E">
              <w:t>ReadMe.txt</w:t>
            </w:r>
          </w:p>
        </w:tc>
        <w:tc>
          <w:tcPr>
            <w:tcW w:w="4965" w:type="dxa"/>
            <w:gridSpan w:val="3"/>
            <w:hideMark/>
          </w:tcPr>
          <w:p w14:paraId="0E6BE39D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rPr>
                <w:lang w:eastAsia="zh-CN"/>
              </w:rPr>
              <w:t>A</w:t>
            </w:r>
            <w:r w:rsidRPr="00F57A5E">
              <w:rPr>
                <w:lang w:eastAsia="zh-CN"/>
              </w:rPr>
              <w:t xml:space="preserve"> file</w:t>
            </w:r>
            <w:r>
              <w:rPr>
                <w:lang w:eastAsia="zh-CN"/>
              </w:rPr>
              <w:t xml:space="preserve"> </w:t>
            </w:r>
            <w:r w:rsidRPr="00B047E0">
              <w:rPr>
                <w:lang w:eastAsia="zh-CN"/>
              </w:rPr>
              <w:t xml:space="preserve">that </w:t>
            </w:r>
            <w:r>
              <w:rPr>
                <w:lang w:eastAsia="zh-CN"/>
              </w:rPr>
              <w:t>contains information about</w:t>
            </w:r>
            <w:r w:rsidRPr="00B047E0">
              <w:rPr>
                <w:lang w:eastAsia="zh-CN"/>
              </w:rPr>
              <w:t xml:space="preserve"> the deployment guide and prerequisite software</w:t>
            </w:r>
            <w:r>
              <w:rPr>
                <w:lang w:eastAsia="zh-CN"/>
              </w:rPr>
              <w:t>.</w:t>
            </w:r>
          </w:p>
        </w:tc>
      </w:tr>
      <w:tr w:rsidR="009F1E21" w:rsidRPr="00F57A5E" w14:paraId="7BB7E1CF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2CCA706E" w14:textId="6227A454" w:rsidR="009F1E21" w:rsidRPr="00F57A5E" w:rsidRDefault="009F1E21" w:rsidP="009F1E21">
            <w:pPr>
              <w:pStyle w:val="LWPTableText"/>
            </w:pPr>
            <w:r>
              <w:t>Exchange Server EAS Protocol</w:t>
            </w:r>
            <w:r w:rsidRPr="00F57A5E">
              <w:t xml:space="preserve"> Test Suites</w:t>
            </w:r>
          </w:p>
        </w:tc>
        <w:tc>
          <w:tcPr>
            <w:tcW w:w="4965" w:type="dxa"/>
            <w:gridSpan w:val="3"/>
          </w:tcPr>
          <w:p w14:paraId="6D47EF65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</w:tr>
      <w:tr w:rsidR="009F1E21" w:rsidRPr="00F57A5E" w14:paraId="5B04447E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585EC699" w14:textId="77777777" w:rsidR="009F1E21" w:rsidRPr="00F57A5E" w:rsidRDefault="009F1E21" w:rsidP="009F1E21">
            <w:pPr>
              <w:pStyle w:val="LWPTableText"/>
            </w:pPr>
            <w:r w:rsidRPr="00F57A5E">
              <w:t>- Docs</w:t>
            </w:r>
          </w:p>
        </w:tc>
        <w:tc>
          <w:tcPr>
            <w:tcW w:w="4965" w:type="dxa"/>
            <w:gridSpan w:val="3"/>
            <w:hideMark/>
          </w:tcPr>
          <w:p w14:paraId="46F5B3EC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ontains d</w:t>
            </w:r>
            <w:r w:rsidRPr="00F57A5E">
              <w:t xml:space="preserve">ocuments of all </w:t>
            </w:r>
            <w:r>
              <w:t>protocol</w:t>
            </w:r>
            <w:r w:rsidRPr="00F57A5E">
              <w:t xml:space="preserve"> </w:t>
            </w:r>
            <w:r>
              <w:t>t</w:t>
            </w:r>
            <w:r w:rsidRPr="00F57A5E">
              <w:t xml:space="preserve">est </w:t>
            </w:r>
            <w:r>
              <w:t>s</w:t>
            </w:r>
            <w:r w:rsidRPr="00F57A5E">
              <w:t>uites</w:t>
            </w:r>
            <w:r>
              <w:t>.</w:t>
            </w:r>
          </w:p>
        </w:tc>
      </w:tr>
      <w:tr w:rsidR="009F1E21" w:rsidRPr="00F57A5E" w14:paraId="69DB0C7D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4DC474DB" w14:textId="2BAF15D1" w:rsidR="009F1E21" w:rsidRPr="00F57A5E" w:rsidRDefault="009F1E21" w:rsidP="009F1E21">
            <w:pPr>
              <w:pStyle w:val="LWPTableText"/>
            </w:pPr>
            <w:r w:rsidRPr="00F57A5E">
              <w:t xml:space="preserve">        - Exchange</w:t>
            </w:r>
            <w:r>
              <w:t>EAS</w:t>
            </w:r>
            <w:r w:rsidRPr="00F57A5E">
              <w:t>TestSuiteDeploymentGuide.docx</w:t>
            </w:r>
          </w:p>
        </w:tc>
        <w:tc>
          <w:tcPr>
            <w:tcW w:w="4965" w:type="dxa"/>
            <w:gridSpan w:val="3"/>
            <w:hideMark/>
          </w:tcPr>
          <w:p w14:paraId="04C3E2A8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A file relevant to the p</w:t>
            </w:r>
            <w:r w:rsidRPr="00F57A5E">
              <w:t>rotocol test suite deployment guidance</w:t>
            </w:r>
          </w:p>
        </w:tc>
      </w:tr>
      <w:tr w:rsidR="009F1E21" w:rsidRPr="00F57A5E" w14:paraId="23DAE0CE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137AFFDD" w14:textId="77777777" w:rsidR="009F1E21" w:rsidRPr="00F57A5E" w:rsidRDefault="009F1E21" w:rsidP="009F1E21">
            <w:pPr>
              <w:pStyle w:val="LWPTableText"/>
              <w:rPr>
                <w:lang w:eastAsia="zh-CN"/>
              </w:rPr>
            </w:pPr>
            <w:r w:rsidRPr="00F57A5E">
              <w:t xml:space="preserve">        + MS-</w:t>
            </w:r>
            <w:r>
              <w:t>XXXX</w:t>
            </w:r>
          </w:p>
        </w:tc>
        <w:tc>
          <w:tcPr>
            <w:tcW w:w="4965" w:type="dxa"/>
            <w:gridSpan w:val="3"/>
            <w:hideMark/>
          </w:tcPr>
          <w:p w14:paraId="70B67CB3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 w:rsidRPr="00F57A5E">
              <w:t>MS-</w:t>
            </w:r>
            <w:r>
              <w:t>XXXX</w:t>
            </w:r>
            <w:r w:rsidRPr="00F57A5E">
              <w:t xml:space="preserve"> Help documentation</w:t>
            </w:r>
          </w:p>
        </w:tc>
      </w:tr>
      <w:tr w:rsidR="009F1E21" w:rsidRPr="00F57A5E" w14:paraId="0EBD4404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1EEF0964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[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>].pdf</w:t>
            </w:r>
          </w:p>
        </w:tc>
        <w:tc>
          <w:tcPr>
            <w:tcW w:w="4965" w:type="dxa"/>
            <w:gridSpan w:val="3"/>
            <w:hideMark/>
          </w:tcPr>
          <w:p w14:paraId="534810E7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The technical s</w:t>
            </w:r>
            <w:r w:rsidRPr="00F57A5E">
              <w:t xml:space="preserve">pecification </w:t>
            </w:r>
            <w:r w:rsidRPr="00F57A5E">
              <w:rPr>
                <w:lang w:eastAsia="zh-CN"/>
              </w:rPr>
              <w:t xml:space="preserve">for </w:t>
            </w:r>
            <w:r>
              <w:rPr>
                <w:lang w:eastAsia="zh-CN"/>
              </w:rPr>
              <w:t xml:space="preserve">the </w:t>
            </w:r>
            <w:r w:rsidRPr="00F57A5E">
              <w:t>protocol</w:t>
            </w:r>
            <w:r>
              <w:t>.</w:t>
            </w:r>
          </w:p>
        </w:tc>
      </w:tr>
      <w:tr w:rsidR="009F1E21" w:rsidRPr="00F57A5E" w14:paraId="17ED8841" w14:textId="77777777" w:rsidTr="00C712CE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0DE6F59E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 xml:space="preserve"> _</w:t>
            </w:r>
            <w:r w:rsidRPr="00F57A5E">
              <w:rPr>
                <w:lang w:eastAsia="zh-CN"/>
              </w:rPr>
              <w:t>SUT</w:t>
            </w:r>
            <w:r w:rsidRPr="00F57A5E">
              <w:t>ControlAdapter.chm</w:t>
            </w:r>
          </w:p>
        </w:tc>
        <w:tc>
          <w:tcPr>
            <w:tcW w:w="4965" w:type="dxa"/>
            <w:gridSpan w:val="3"/>
            <w:hideMark/>
          </w:tcPr>
          <w:p w14:paraId="70696FA9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Contains information about the </w:t>
            </w:r>
            <w:r w:rsidRPr="00F57A5E">
              <w:t>SUT control adapter class library</w:t>
            </w:r>
            <w:r>
              <w:t xml:space="preserve"> such as declaration syntaxes and their description.</w:t>
            </w:r>
          </w:p>
        </w:tc>
      </w:tr>
      <w:tr w:rsidR="009F1E21" w:rsidRPr="00F57A5E" w14:paraId="18E5F641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0E90E1C9" w14:textId="77777777" w:rsidR="009F1E21" w:rsidRPr="00F57A5E" w:rsidRDefault="009F1E21" w:rsidP="009F1E21">
            <w:pPr>
              <w:pStyle w:val="LWPTableText"/>
              <w:rPr>
                <w:b w:val="0"/>
                <w:bCs w:val="0"/>
              </w:rPr>
            </w:pPr>
            <w:r w:rsidRPr="00F57A5E">
              <w:t xml:space="preserve">            - 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 xml:space="preserve"> _RequirementSpecification.xlsx</w:t>
            </w:r>
          </w:p>
        </w:tc>
        <w:tc>
          <w:tcPr>
            <w:tcW w:w="4965" w:type="dxa"/>
            <w:gridSpan w:val="3"/>
            <w:hideMark/>
          </w:tcPr>
          <w:p w14:paraId="67328A06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preadsheet that o</w:t>
            </w:r>
            <w:r w:rsidRPr="00F57A5E">
              <w:t xml:space="preserve">utlines all </w:t>
            </w:r>
            <w:r>
              <w:t xml:space="preserve">requirements </w:t>
            </w:r>
            <w:r w:rsidRPr="00F57A5E">
              <w:t>associa</w:t>
            </w:r>
            <w:r>
              <w:t>ted with</w:t>
            </w:r>
            <w:r w:rsidRPr="00F57A5E">
              <w:t xml:space="preserve"> the </w:t>
            </w:r>
            <w:r>
              <w:t>technical s</w:t>
            </w:r>
            <w:r w:rsidRPr="00F57A5E">
              <w:t>pecification</w:t>
            </w:r>
            <w:r>
              <w:t>.</w:t>
            </w:r>
          </w:p>
        </w:tc>
      </w:tr>
      <w:tr w:rsidR="009F1E21" w:rsidRPr="00F57A5E" w14:paraId="6BDA2471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4924C892" w14:textId="77777777" w:rsidR="009F1E21" w:rsidRPr="00F57A5E" w:rsidRDefault="009F1E21" w:rsidP="009F1E21">
            <w:pPr>
              <w:pStyle w:val="LWPTableText"/>
            </w:pPr>
            <w:r w:rsidRPr="00F57A5E">
              <w:t>- Setup</w:t>
            </w:r>
          </w:p>
        </w:tc>
        <w:tc>
          <w:tcPr>
            <w:tcW w:w="4965" w:type="dxa"/>
            <w:gridSpan w:val="3"/>
            <w:hideMark/>
          </w:tcPr>
          <w:p w14:paraId="232F6248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ontains configuration scripts.</w:t>
            </w:r>
          </w:p>
        </w:tc>
      </w:tr>
      <w:tr w:rsidR="009F1E21" w:rsidRPr="00F57A5E" w14:paraId="1A68B450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2AB4FD69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- Test Suite Client</w:t>
            </w:r>
          </w:p>
        </w:tc>
        <w:tc>
          <w:tcPr>
            <w:tcW w:w="4965" w:type="dxa"/>
            <w:gridSpan w:val="3"/>
            <w:hideMark/>
          </w:tcPr>
          <w:p w14:paraId="7C6A7072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</w:t>
            </w:r>
            <w:r w:rsidRPr="00F57A5E">
              <w:t>ontains the configuration script to configure the test suite client</w:t>
            </w:r>
            <w:r>
              <w:t>.</w:t>
            </w:r>
          </w:p>
        </w:tc>
      </w:tr>
      <w:tr w:rsidR="009F1E21" w:rsidRPr="00F57A5E" w14:paraId="03FA28DA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3DDA0DF2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ExchangeClientConfiguration.cmd</w:t>
            </w:r>
          </w:p>
        </w:tc>
        <w:tc>
          <w:tcPr>
            <w:tcW w:w="4965" w:type="dxa"/>
            <w:gridSpan w:val="3"/>
            <w:hideMark/>
          </w:tcPr>
          <w:p w14:paraId="7155CF2F" w14:textId="77777777" w:rsidR="009F1E21" w:rsidRPr="007E210F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i/>
                <w:iCs/>
                <w:color w:val="4F81BD"/>
              </w:rPr>
            </w:pPr>
            <w:r>
              <w:rPr>
                <w:rFonts w:cs="Arial"/>
                <w:color w:val="000000"/>
                <w:lang w:eastAsia="zh-CN"/>
              </w:rPr>
              <w:t>A c</w:t>
            </w:r>
            <w:r w:rsidRPr="00FD357B">
              <w:rPr>
                <w:rFonts w:cs="Arial"/>
                <w:color w:val="000000"/>
                <w:lang w:eastAsia="zh-CN"/>
              </w:rPr>
              <w:t xml:space="preserve">ommand file that </w:t>
            </w:r>
            <w:r>
              <w:rPr>
                <w:rFonts w:cs="Arial"/>
                <w:color w:val="000000"/>
                <w:lang w:eastAsia="zh-CN"/>
              </w:rPr>
              <w:t>runs the</w:t>
            </w:r>
            <w:r w:rsidRPr="00FD357B">
              <w:rPr>
                <w:rFonts w:cs="Arial"/>
                <w:color w:val="000000"/>
                <w:lang w:eastAsia="zh-CN"/>
              </w:rPr>
              <w:t xml:space="preserve"> ExchangeClientConfiguration.ps1</w:t>
            </w:r>
            <w:r>
              <w:rPr>
                <w:rFonts w:cs="Arial"/>
                <w:color w:val="000000"/>
                <w:lang w:eastAsia="zh-CN"/>
              </w:rPr>
              <w:t xml:space="preserve"> file</w:t>
            </w:r>
            <w:r w:rsidRPr="00FD357B">
              <w:rPr>
                <w:rFonts w:cs="Arial"/>
                <w:color w:val="000000"/>
                <w:lang w:eastAsia="zh-CN"/>
              </w:rPr>
              <w:t xml:space="preserve"> to configure the properties for the protocol test suites</w:t>
            </w:r>
            <w:r>
              <w:rPr>
                <w:rFonts w:cs="Arial"/>
                <w:color w:val="000000"/>
                <w:lang w:eastAsia="zh-CN"/>
              </w:rPr>
              <w:t>.</w:t>
            </w:r>
          </w:p>
        </w:tc>
      </w:tr>
      <w:tr w:rsidR="009F1E21" w:rsidRPr="00F57A5E" w14:paraId="5241BAE3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2EFDE087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</w:t>
            </w:r>
            <w:r>
              <w:t xml:space="preserve"> </w:t>
            </w:r>
            <w:r w:rsidRPr="001C435C">
              <w:t>ExchangeClientConfiguration.ps1</w:t>
            </w:r>
          </w:p>
        </w:tc>
        <w:tc>
          <w:tcPr>
            <w:tcW w:w="4965" w:type="dxa"/>
            <w:gridSpan w:val="3"/>
          </w:tcPr>
          <w:p w14:paraId="5C9B70C2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script that will be triggered by the </w:t>
            </w:r>
            <w:r w:rsidRPr="0005082D">
              <w:t>ExchangeClientConfiguration.</w:t>
            </w:r>
            <w:r>
              <w:t>cmd.</w:t>
            </w:r>
          </w:p>
        </w:tc>
      </w:tr>
      <w:tr w:rsidR="009F1E21" w:rsidRPr="00F57A5E" w14:paraId="17F763EA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3EAB6C55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- SUT</w:t>
            </w:r>
          </w:p>
        </w:tc>
        <w:tc>
          <w:tcPr>
            <w:tcW w:w="4965" w:type="dxa"/>
            <w:gridSpan w:val="3"/>
            <w:hideMark/>
          </w:tcPr>
          <w:p w14:paraId="5167D8DC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A folder that c</w:t>
            </w:r>
            <w:r w:rsidRPr="00F57A5E">
              <w:t xml:space="preserve">ontains the configuration script to configure the </w:t>
            </w:r>
            <w:r>
              <w:t>Exchange Server</w:t>
            </w:r>
          </w:p>
        </w:tc>
      </w:tr>
      <w:tr w:rsidR="009F1E21" w:rsidRPr="00F57A5E" w14:paraId="6E645B2C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08C0C261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ExchangeSUTConfiguration.cmd</w:t>
            </w:r>
          </w:p>
        </w:tc>
        <w:tc>
          <w:tcPr>
            <w:tcW w:w="4965" w:type="dxa"/>
            <w:gridSpan w:val="3"/>
            <w:hideMark/>
          </w:tcPr>
          <w:p w14:paraId="65EDC9D2" w14:textId="77777777" w:rsidR="009F1E21" w:rsidRPr="007E210F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i/>
                <w:iCs/>
                <w:color w:val="4F81BD"/>
              </w:rPr>
            </w:pPr>
            <w:r>
              <w:rPr>
                <w:rFonts w:cs="Arial"/>
                <w:color w:val="000000"/>
                <w:lang w:eastAsia="zh-CN"/>
              </w:rPr>
              <w:t>A c</w:t>
            </w:r>
            <w:r w:rsidRPr="00FD357B">
              <w:rPr>
                <w:rFonts w:cs="Arial"/>
                <w:color w:val="000000"/>
                <w:lang w:eastAsia="zh-CN"/>
              </w:rPr>
              <w:t xml:space="preserve">ommand file that </w:t>
            </w:r>
            <w:r>
              <w:rPr>
                <w:rFonts w:cs="Arial"/>
                <w:color w:val="000000"/>
                <w:lang w:eastAsia="zh-CN"/>
              </w:rPr>
              <w:t xml:space="preserve">runs the </w:t>
            </w:r>
            <w:r w:rsidRPr="00FD357B">
              <w:rPr>
                <w:rFonts w:cs="Arial"/>
                <w:color w:val="000000"/>
                <w:lang w:eastAsia="zh-CN"/>
              </w:rPr>
              <w:t xml:space="preserve">ExchangeSUTConfiguration.ps1 </w:t>
            </w:r>
            <w:r>
              <w:rPr>
                <w:rFonts w:cs="Arial"/>
                <w:color w:val="000000"/>
                <w:lang w:eastAsia="zh-CN"/>
              </w:rPr>
              <w:t xml:space="preserve">file </w:t>
            </w:r>
            <w:r w:rsidRPr="00FD357B">
              <w:rPr>
                <w:rFonts w:cs="Arial"/>
                <w:color w:val="000000"/>
                <w:lang w:eastAsia="zh-CN"/>
              </w:rPr>
              <w:t xml:space="preserve">to create resources and configure settings on </w:t>
            </w:r>
            <w:r>
              <w:rPr>
                <w:rFonts w:cs="Arial"/>
                <w:color w:val="000000"/>
                <w:lang w:eastAsia="zh-CN"/>
              </w:rPr>
              <w:t xml:space="preserve">the </w:t>
            </w:r>
            <w:r w:rsidRPr="00FD357B">
              <w:rPr>
                <w:rFonts w:cs="Arial"/>
                <w:color w:val="000000"/>
                <w:lang w:eastAsia="zh-CN"/>
              </w:rPr>
              <w:t>SUT</w:t>
            </w:r>
            <w:r>
              <w:rPr>
                <w:rFonts w:cs="Arial"/>
                <w:color w:val="000000"/>
                <w:lang w:eastAsia="zh-CN"/>
              </w:rPr>
              <w:t>.</w:t>
            </w:r>
          </w:p>
        </w:tc>
      </w:tr>
      <w:tr w:rsidR="009F1E21" w:rsidRPr="00F57A5E" w14:paraId="7080A231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1B0A97AE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Exchange</w:t>
            </w:r>
            <w:r>
              <w:t>SUTConfiguration.ps1</w:t>
            </w:r>
          </w:p>
        </w:tc>
        <w:tc>
          <w:tcPr>
            <w:tcW w:w="4965" w:type="dxa"/>
            <w:gridSpan w:val="3"/>
          </w:tcPr>
          <w:p w14:paraId="0069A8E2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script that will be triggered by </w:t>
            </w:r>
            <w:r w:rsidRPr="008D2289">
              <w:t>ExchangeSUTConfiguration</w:t>
            </w:r>
            <w:r>
              <w:t>.cmd.</w:t>
            </w:r>
          </w:p>
        </w:tc>
      </w:tr>
      <w:tr w:rsidR="009F1E21" w:rsidRPr="00F57A5E" w14:paraId="031AA9DA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11DB2592" w14:textId="77777777" w:rsidR="009F1E21" w:rsidRPr="00F57A5E" w:rsidRDefault="009F1E21" w:rsidP="009F1E21">
            <w:pPr>
              <w:pStyle w:val="LWPTableText"/>
              <w:rPr>
                <w:b w:val="0"/>
                <w:bCs w:val="0"/>
              </w:rPr>
            </w:pPr>
            <w:r w:rsidRPr="00F57A5E">
              <w:t>- Source</w:t>
            </w:r>
          </w:p>
        </w:tc>
        <w:tc>
          <w:tcPr>
            <w:tcW w:w="4965" w:type="dxa"/>
            <w:gridSpan w:val="3"/>
            <w:hideMark/>
          </w:tcPr>
          <w:p w14:paraId="1F3D05F7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folder with </w:t>
            </w:r>
            <w:r w:rsidRPr="00F57A5E">
              <w:t>Microsoft Visual Studio solution</w:t>
            </w:r>
            <w:r>
              <w:t>s</w:t>
            </w:r>
            <w:r w:rsidRPr="00F57A5E">
              <w:t xml:space="preserve"> that contain source code </w:t>
            </w:r>
            <w:r>
              <w:t>for the</w:t>
            </w:r>
            <w:r w:rsidRPr="00F57A5E">
              <w:t xml:space="preserve"> test suites</w:t>
            </w:r>
            <w:r>
              <w:t>.</w:t>
            </w:r>
          </w:p>
        </w:tc>
      </w:tr>
      <w:tr w:rsidR="009F1E21" w:rsidRPr="00F57A5E" w14:paraId="28A30EAF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30F2D0DC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- Common</w:t>
            </w:r>
          </w:p>
        </w:tc>
        <w:tc>
          <w:tcPr>
            <w:tcW w:w="4965" w:type="dxa"/>
            <w:gridSpan w:val="3"/>
            <w:hideMark/>
          </w:tcPr>
          <w:p w14:paraId="6E435865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folder with </w:t>
            </w:r>
            <w:r w:rsidRPr="00F57A5E">
              <w:t>Microsoft Visual Studio project</w:t>
            </w:r>
            <w:r>
              <w:t>s</w:t>
            </w:r>
            <w:r w:rsidRPr="00F57A5E">
              <w:t xml:space="preserve"> that contains source code that are common to the test suites</w:t>
            </w:r>
            <w:r>
              <w:t>.</w:t>
            </w:r>
          </w:p>
        </w:tc>
      </w:tr>
      <w:tr w:rsidR="009F1E21" w:rsidRPr="00F57A5E" w14:paraId="5B879905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127709F2" w14:textId="77777777" w:rsidR="009F1E21" w:rsidRPr="00F57A5E" w:rsidRDefault="009F1E21" w:rsidP="009F1E21">
            <w:pPr>
              <w:pStyle w:val="LWPTableText"/>
            </w:pPr>
            <w:r>
              <w:t xml:space="preserve">              - </w:t>
            </w:r>
            <w:proofErr w:type="spellStart"/>
            <w:r w:rsidRPr="00C4352D">
              <w:t>ExchangeCommonConfiguration.deployment.ptfconfig</w:t>
            </w:r>
            <w:proofErr w:type="spellEnd"/>
          </w:p>
        </w:tc>
        <w:tc>
          <w:tcPr>
            <w:tcW w:w="4965" w:type="dxa"/>
            <w:gridSpan w:val="3"/>
          </w:tcPr>
          <w:p w14:paraId="7BC54F7E" w14:textId="77777777" w:rsidR="009F1E21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c</w:t>
            </w:r>
            <w:r w:rsidRPr="00C4352D">
              <w:t>ommon configuration file</w:t>
            </w:r>
            <w:r>
              <w:t>.</w:t>
            </w:r>
          </w:p>
        </w:tc>
      </w:tr>
      <w:tr w:rsidR="00A00705" w:rsidRPr="00F57A5E" w14:paraId="10B4A481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6B48D3BF" w14:textId="578B41B5" w:rsidR="00A00705" w:rsidRPr="00F57A5E" w:rsidRDefault="009D0D0C" w:rsidP="009F1E21">
            <w:pPr>
              <w:pStyle w:val="LWPTableText"/>
              <w:rPr>
                <w:color w:val="000000"/>
              </w:rPr>
            </w:pPr>
            <w:r w:rsidRPr="00F57A5E">
              <w:rPr>
                <w:color w:val="000000"/>
              </w:rPr>
              <w:t xml:space="preserve">        - </w:t>
            </w:r>
            <w:proofErr w:type="spellStart"/>
            <w:r w:rsidR="00A00705" w:rsidRPr="00A00705">
              <w:rPr>
                <w:color w:val="000000"/>
              </w:rPr>
              <w:t>ExchangeServerEASProtocolTestSuites.runsettings</w:t>
            </w:r>
            <w:proofErr w:type="spellEnd"/>
          </w:p>
        </w:tc>
        <w:tc>
          <w:tcPr>
            <w:tcW w:w="4965" w:type="dxa"/>
            <w:gridSpan w:val="3"/>
          </w:tcPr>
          <w:p w14:paraId="63F031D5" w14:textId="13FBC451" w:rsidR="00A00705" w:rsidRDefault="00F224CF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config</w:t>
            </w:r>
            <w:r w:rsidR="00A9576F">
              <w:t>u</w:t>
            </w:r>
            <w:r>
              <w:t>ration file used for unit test.</w:t>
            </w:r>
          </w:p>
        </w:tc>
      </w:tr>
      <w:tr w:rsidR="009F1E21" w:rsidRPr="00F57A5E" w14:paraId="2EA3C953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7C064595" w14:textId="68772822" w:rsidR="009F1E21" w:rsidRPr="00F57A5E" w:rsidRDefault="009F1E21" w:rsidP="009F1E21">
            <w:pPr>
              <w:pStyle w:val="LWPTableText"/>
              <w:rPr>
                <w:color w:val="000000"/>
              </w:rPr>
            </w:pPr>
            <w:r w:rsidRPr="00F57A5E">
              <w:rPr>
                <w:color w:val="000000"/>
              </w:rPr>
              <w:t xml:space="preserve">        - </w:t>
            </w:r>
            <w:r w:rsidRPr="00F57A5E">
              <w:t>Exchange</w:t>
            </w:r>
            <w:r w:rsidR="008E3FFB">
              <w:t>Se</w:t>
            </w:r>
            <w:r w:rsidR="00F644BE">
              <w:t>r</w:t>
            </w:r>
            <w:r w:rsidR="008E3FFB">
              <w:t>ver</w:t>
            </w:r>
            <w:r>
              <w:rPr>
                <w:color w:val="000000"/>
              </w:rPr>
              <w:t>EAS</w:t>
            </w:r>
            <w:r w:rsidRPr="00F57A5E">
              <w:rPr>
                <w:color w:val="000000"/>
              </w:rPr>
              <w:t>ProtocolTestSuites.sln</w:t>
            </w:r>
          </w:p>
        </w:tc>
        <w:tc>
          <w:tcPr>
            <w:tcW w:w="4965" w:type="dxa"/>
            <w:gridSpan w:val="3"/>
            <w:hideMark/>
          </w:tcPr>
          <w:p w14:paraId="17A84D22" w14:textId="33643430" w:rsidR="009F1E21" w:rsidRPr="00F57A5E" w:rsidRDefault="009F1E21" w:rsidP="00E607D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000000"/>
              </w:rPr>
            </w:pPr>
            <w:r>
              <w:t xml:space="preserve">A </w:t>
            </w:r>
            <w:r w:rsidRPr="00F57A5E">
              <w:t>Visual Studio solution that contains projects of the test suites source code</w:t>
            </w:r>
            <w:r>
              <w:t>.</w:t>
            </w:r>
          </w:p>
        </w:tc>
      </w:tr>
      <w:tr w:rsidR="00A00705" w:rsidRPr="00F57A5E" w14:paraId="34CD85BA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113B3B48" w14:textId="41B4FE44" w:rsidR="00A00705" w:rsidRPr="00F57A5E" w:rsidRDefault="009D0D0C" w:rsidP="009F1E21">
            <w:pPr>
              <w:pStyle w:val="LWPTableText"/>
            </w:pPr>
            <w:r w:rsidRPr="00F57A5E">
              <w:rPr>
                <w:color w:val="000000"/>
              </w:rPr>
              <w:t xml:space="preserve">        - </w:t>
            </w:r>
            <w:proofErr w:type="spellStart"/>
            <w:r w:rsidR="00A00705" w:rsidRPr="00A00705">
              <w:t>ExchangeServerEASProtocolTestSuites.testsettings</w:t>
            </w:r>
            <w:proofErr w:type="spellEnd"/>
          </w:p>
        </w:tc>
        <w:tc>
          <w:tcPr>
            <w:tcW w:w="4965" w:type="dxa"/>
            <w:gridSpan w:val="3"/>
          </w:tcPr>
          <w:p w14:paraId="285DE2AB" w14:textId="5F88BCA8" w:rsidR="00A00705" w:rsidRPr="004A6079" w:rsidRDefault="00F224CF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configuration file used for running test cases.</w:t>
            </w:r>
          </w:p>
        </w:tc>
      </w:tr>
      <w:tr w:rsidR="009F1E21" w:rsidRPr="00F57A5E" w14:paraId="21C47FE9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5C6F42ED" w14:textId="77777777" w:rsidR="009F1E21" w:rsidRPr="00F57A5E" w:rsidRDefault="009F1E21" w:rsidP="009F1E21">
            <w:pPr>
              <w:pStyle w:val="LWPTableText"/>
              <w:rPr>
                <w:lang w:eastAsia="zh-CN"/>
              </w:rPr>
            </w:pPr>
            <w:r w:rsidRPr="00F57A5E">
              <w:t xml:space="preserve">        </w:t>
            </w:r>
            <w:r>
              <w:rPr>
                <w:color w:val="000000"/>
              </w:rPr>
              <w:t>-</w:t>
            </w:r>
            <w:r>
              <w:t xml:space="preserve"> </w:t>
            </w:r>
            <w:r w:rsidRPr="00F57A5E">
              <w:rPr>
                <w:color w:val="000000"/>
              </w:rPr>
              <w:t>MS-</w:t>
            </w:r>
            <w:r>
              <w:rPr>
                <w:color w:val="000000"/>
                <w:lang w:eastAsia="zh-CN"/>
              </w:rPr>
              <w:t>XXXX</w:t>
            </w:r>
          </w:p>
        </w:tc>
        <w:tc>
          <w:tcPr>
            <w:tcW w:w="4965" w:type="dxa"/>
            <w:gridSpan w:val="3"/>
            <w:hideMark/>
          </w:tcPr>
          <w:p w14:paraId="33676CC5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000000"/>
              </w:rPr>
            </w:pPr>
            <w:r w:rsidRPr="004A6079">
              <w:t>MS-</w:t>
            </w:r>
            <w:r>
              <w:t xml:space="preserve">XXXX </w:t>
            </w:r>
            <w:r w:rsidRPr="004A6079">
              <w:t>test suite code directory</w:t>
            </w:r>
            <w:r>
              <w:t>.</w:t>
            </w:r>
          </w:p>
        </w:tc>
      </w:tr>
      <w:tr w:rsidR="009F1E21" w:rsidRPr="00F57A5E" w14:paraId="54BE8A37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0A6BC5EB" w14:textId="77777777" w:rsidR="009F1E21" w:rsidRPr="00F57A5E" w:rsidRDefault="009F1E21" w:rsidP="009F1E21">
            <w:pPr>
              <w:pStyle w:val="LWPTableText"/>
            </w:pPr>
            <w:r>
              <w:lastRenderedPageBreak/>
              <w:t xml:space="preserve">            </w:t>
            </w:r>
            <w:r w:rsidRPr="00F57A5E">
              <w:t>-</w:t>
            </w:r>
            <w:r>
              <w:t xml:space="preserve"> MS-XXXX.sln</w:t>
            </w:r>
          </w:p>
        </w:tc>
        <w:tc>
          <w:tcPr>
            <w:tcW w:w="4965" w:type="dxa"/>
            <w:gridSpan w:val="3"/>
          </w:tcPr>
          <w:p w14:paraId="63948BA8" w14:textId="77777777" w:rsidR="009F1E21" w:rsidRPr="004A6079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</w:t>
            </w:r>
            <w:r w:rsidRPr="00F57A5E">
              <w:t>Microsoft Visual Studio solution that contains projects of</w:t>
            </w:r>
            <w:r>
              <w:t xml:space="preserve"> the MS-XXXX test suite.</w:t>
            </w:r>
          </w:p>
        </w:tc>
      </w:tr>
      <w:tr w:rsidR="00C712CE" w14:paraId="2C4AFABB" w14:textId="77777777" w:rsidTr="00477CA6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9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0" w:type="dxa"/>
            <w:gridSpan w:val="2"/>
            <w:hideMark/>
          </w:tcPr>
          <w:p w14:paraId="080C587B" w14:textId="77777777" w:rsidR="00C712CE" w:rsidRDefault="00C712CE" w:rsidP="00AB0C00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</w:t>
            </w:r>
            <w:proofErr w:type="spellStart"/>
            <w:r>
              <w:t>XXXX</w:t>
            </w:r>
            <w:r w:rsidRPr="009F7653">
              <w:t>.runsettings</w:t>
            </w:r>
            <w:proofErr w:type="spellEnd"/>
          </w:p>
        </w:tc>
        <w:tc>
          <w:tcPr>
            <w:tcW w:w="4860" w:type="dxa"/>
            <w:hideMark/>
          </w:tcPr>
          <w:p w14:paraId="5CAB222D" w14:textId="77777777" w:rsidR="00C712CE" w:rsidRDefault="00C712CE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MS-XXXX unit test.</w:t>
            </w:r>
          </w:p>
        </w:tc>
      </w:tr>
      <w:tr w:rsidR="00C712CE" w14:paraId="16652DA8" w14:textId="77777777" w:rsidTr="00477CA6">
        <w:trPr>
          <w:gridAfter w:val="1"/>
          <w:wAfter w:w="9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0" w:type="dxa"/>
            <w:gridSpan w:val="2"/>
            <w:hideMark/>
          </w:tcPr>
          <w:p w14:paraId="53819E5E" w14:textId="77777777" w:rsidR="00C712CE" w:rsidRDefault="00C712CE" w:rsidP="00AB0C00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</w:t>
            </w:r>
            <w:proofErr w:type="spellStart"/>
            <w:r>
              <w:t>XXXX</w:t>
            </w:r>
            <w:r w:rsidRPr="009F7653">
              <w:t>.testsettings</w:t>
            </w:r>
            <w:proofErr w:type="spellEnd"/>
          </w:p>
        </w:tc>
        <w:tc>
          <w:tcPr>
            <w:tcW w:w="4860" w:type="dxa"/>
            <w:hideMark/>
          </w:tcPr>
          <w:p w14:paraId="2EA54C19" w14:textId="77777777" w:rsidR="00C712CE" w:rsidRDefault="00C712CE" w:rsidP="00AB0C0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MS-XXXX running test cases.</w:t>
            </w:r>
          </w:p>
        </w:tc>
      </w:tr>
      <w:tr w:rsidR="009F1E21" w14:paraId="60933CB7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2CC9462F" w14:textId="77777777" w:rsidR="009F1E21" w:rsidRDefault="009F1E21" w:rsidP="009F1E21">
            <w:pPr>
              <w:pStyle w:val="LWPTableText"/>
            </w:pPr>
            <w:r>
              <w:t xml:space="preserve">            + Adapter</w:t>
            </w:r>
          </w:p>
        </w:tc>
        <w:tc>
          <w:tcPr>
            <w:tcW w:w="4965" w:type="dxa"/>
            <w:gridSpan w:val="3"/>
            <w:hideMark/>
          </w:tcPr>
          <w:p w14:paraId="4096499F" w14:textId="77777777" w:rsidR="009F1E21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dapter test suite code.</w:t>
            </w:r>
          </w:p>
        </w:tc>
      </w:tr>
      <w:tr w:rsidR="009F1E21" w14:paraId="62C1D3FB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0B8D1E29" w14:textId="77777777" w:rsidR="009F1E21" w:rsidRDefault="009F1E21" w:rsidP="009F1E21">
            <w:pPr>
              <w:pStyle w:val="LWPTableText"/>
            </w:pPr>
            <w:r>
              <w:t xml:space="preserve">            + </w:t>
            </w:r>
            <w:proofErr w:type="spellStart"/>
            <w:r>
              <w:t>TestSuite</w:t>
            </w:r>
            <w:proofErr w:type="spellEnd"/>
          </w:p>
        </w:tc>
        <w:tc>
          <w:tcPr>
            <w:tcW w:w="4965" w:type="dxa"/>
            <w:gridSpan w:val="3"/>
            <w:hideMark/>
          </w:tcPr>
          <w:p w14:paraId="3FCAD107" w14:textId="77777777" w:rsidR="009F1E21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Test suite code.</w:t>
            </w:r>
          </w:p>
        </w:tc>
      </w:tr>
      <w:tr w:rsidR="009F1E21" w:rsidRPr="00F57A5E" w14:paraId="1D436E24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40EE273D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</w:t>
            </w:r>
            <w:r>
              <w:rPr>
                <w:color w:val="000000"/>
              </w:rPr>
              <w:t>-</w:t>
            </w:r>
            <w:r w:rsidRPr="00F57A5E">
              <w:t xml:space="preserve"> Scripts</w:t>
            </w:r>
          </w:p>
        </w:tc>
        <w:tc>
          <w:tcPr>
            <w:tcW w:w="4965" w:type="dxa"/>
            <w:gridSpan w:val="3"/>
            <w:hideMark/>
          </w:tcPr>
          <w:p w14:paraId="0B642DF3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 w:rsidRPr="00F57A5E">
              <w:t>Exchange</w:t>
            </w:r>
            <w:r>
              <w:t xml:space="preserve"> Server EWS</w:t>
            </w:r>
            <w:r w:rsidRPr="00F57A5E">
              <w:t xml:space="preserve"> test suites can be </w:t>
            </w:r>
            <w:r>
              <w:t>run</w:t>
            </w:r>
            <w:r w:rsidRPr="00F57A5E">
              <w:t xml:space="preserve"> </w:t>
            </w:r>
            <w:r>
              <w:t>using</w:t>
            </w:r>
            <w:r w:rsidRPr="00F57A5E">
              <w:t xml:space="preserve"> Visual Studio</w:t>
            </w:r>
            <w:r>
              <w:t xml:space="preserve"> </w:t>
            </w:r>
            <w:r w:rsidRPr="00F57A5E">
              <w:t xml:space="preserve">or through batch scripts. The Scripts directory contains a collection of command files that allows users to run specific test cases </w:t>
            </w:r>
            <w:r>
              <w:t xml:space="preserve">in the test suite </w:t>
            </w:r>
            <w:r w:rsidRPr="00F57A5E">
              <w:t>or the entire test suite</w:t>
            </w:r>
            <w:r>
              <w:t>.</w:t>
            </w:r>
          </w:p>
        </w:tc>
      </w:tr>
      <w:tr w:rsidR="009F1E21" w:rsidRPr="00F57A5E" w14:paraId="0F104E0E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3EE50AA8" w14:textId="03D2E899" w:rsidR="009F1E21" w:rsidRPr="00F57A5E" w:rsidRDefault="009F1E21" w:rsidP="009F1E21">
            <w:pPr>
              <w:pStyle w:val="LWPTableText"/>
            </w:pPr>
            <w:r>
              <w:t xml:space="preserve">            </w:t>
            </w:r>
            <w:r w:rsidRPr="00F57A5E">
              <w:rPr>
                <w:color w:val="000000"/>
              </w:rPr>
              <w:t xml:space="preserve">- </w:t>
            </w:r>
            <w:r w:rsidRPr="00205A28">
              <w:t>RunAllExchange</w:t>
            </w:r>
            <w:r>
              <w:t>EAS</w:t>
            </w:r>
            <w:r w:rsidRPr="00205A28">
              <w:t>TestCases.cmd</w:t>
            </w:r>
          </w:p>
        </w:tc>
        <w:tc>
          <w:tcPr>
            <w:tcW w:w="4965" w:type="dxa"/>
            <w:gridSpan w:val="3"/>
          </w:tcPr>
          <w:p w14:paraId="73D6B5FB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</w:t>
            </w:r>
            <w:r w:rsidRPr="00F57A5E">
              <w:t xml:space="preserve"> tha</w:t>
            </w:r>
            <w:r>
              <w:t>t can be used to run all</w:t>
            </w:r>
            <w:r w:rsidRPr="00F57A5E">
              <w:t xml:space="preserve"> </w:t>
            </w:r>
            <w:r>
              <w:t>test cases in the whole package.</w:t>
            </w:r>
          </w:p>
        </w:tc>
      </w:tr>
      <w:tr w:rsidR="009F1E21" w:rsidRPr="00F57A5E" w14:paraId="7A1F8938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7F8F29E7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</w:t>
            </w:r>
            <w:r>
              <w:rPr>
                <w:color w:val="000000"/>
              </w:rPr>
              <w:t>-</w:t>
            </w:r>
            <w:r w:rsidRPr="00F57A5E">
              <w:t xml:space="preserve"> MS-</w:t>
            </w:r>
            <w:r>
              <w:rPr>
                <w:lang w:eastAsia="zh-CN"/>
              </w:rPr>
              <w:t>XXXX</w:t>
            </w:r>
          </w:p>
        </w:tc>
        <w:tc>
          <w:tcPr>
            <w:tcW w:w="4965" w:type="dxa"/>
            <w:gridSpan w:val="3"/>
          </w:tcPr>
          <w:p w14:paraId="32477350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folder containing s</w:t>
            </w:r>
            <w:r w:rsidRPr="00F57A5E">
              <w:t>cripts tha</w:t>
            </w:r>
            <w:r>
              <w:t>t belong to the MS-XXXX</w:t>
            </w:r>
            <w:r w:rsidRPr="00F57A5E">
              <w:t xml:space="preserve"> test suite</w:t>
            </w:r>
            <w:r>
              <w:t>.</w:t>
            </w:r>
          </w:p>
        </w:tc>
      </w:tr>
      <w:tr w:rsidR="009F1E21" w:rsidRPr="00F57A5E" w14:paraId="574C10E3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26E01C49" w14:textId="77777777" w:rsidR="009F1E21" w:rsidRPr="00F57A5E" w:rsidRDefault="009F1E21" w:rsidP="009F1E21">
            <w:pPr>
              <w:pStyle w:val="LWPTableText"/>
            </w:pPr>
            <w:r>
              <w:t xml:space="preserve">                - </w:t>
            </w:r>
            <w:r w:rsidRPr="004B4AA6">
              <w:t>RunAllMS</w:t>
            </w:r>
            <w:r>
              <w:t>XXXX</w:t>
            </w:r>
            <w:r w:rsidRPr="004B4AA6">
              <w:t>TestCases.cmd</w:t>
            </w:r>
          </w:p>
        </w:tc>
        <w:tc>
          <w:tcPr>
            <w:tcW w:w="4965" w:type="dxa"/>
            <w:gridSpan w:val="3"/>
          </w:tcPr>
          <w:p w14:paraId="7EA9E891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ll test cases of MS-XXXX.</w:t>
            </w:r>
          </w:p>
        </w:tc>
      </w:tr>
      <w:tr w:rsidR="009F1E21" w:rsidRPr="00F57A5E" w14:paraId="1DA77BB2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1C30CB61" w14:textId="2A5AF7E4" w:rsidR="009F1E21" w:rsidRDefault="009F1E21" w:rsidP="009F1E21">
            <w:pPr>
              <w:pStyle w:val="LWPTableText"/>
            </w:pPr>
            <w:r>
              <w:t xml:space="preserve">                - </w:t>
            </w:r>
            <w:r w:rsidRPr="00224790">
              <w:t>Run</w:t>
            </w:r>
            <w:r>
              <w:t>M</w:t>
            </w:r>
            <w:r w:rsidRPr="00224790">
              <w:t>S</w:t>
            </w:r>
            <w:r>
              <w:t>XXXX</w:t>
            </w:r>
            <w:r w:rsidRPr="00224790">
              <w:t>_</w:t>
            </w:r>
            <w:r>
              <w:t>SXX_</w:t>
            </w:r>
            <w:r w:rsidRPr="00224790">
              <w:t>TCXX_Name.cmd</w:t>
            </w:r>
          </w:p>
        </w:tc>
        <w:tc>
          <w:tcPr>
            <w:tcW w:w="4965" w:type="dxa"/>
            <w:gridSpan w:val="3"/>
          </w:tcPr>
          <w:p w14:paraId="16F705D5" w14:textId="77777777" w:rsidR="009F1E21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 single test case of MS-XXXX.</w:t>
            </w:r>
          </w:p>
        </w:tc>
      </w:tr>
    </w:tbl>
    <w:p w14:paraId="4C7B4A82" w14:textId="5A2751DC" w:rsidR="00CC5818" w:rsidRDefault="00837413" w:rsidP="00FD357B">
      <w:pPr>
        <w:pStyle w:val="Heading1"/>
        <w:pageBreakBefore/>
      </w:pPr>
      <w:bookmarkStart w:id="42" w:name="_Toc402534740"/>
      <w:bookmarkStart w:id="43" w:name="_Toc402799431"/>
      <w:bookmarkStart w:id="44" w:name="_Toc402880313"/>
      <w:bookmarkStart w:id="45" w:name="_Toc404161764"/>
      <w:bookmarkEnd w:id="42"/>
      <w:bookmarkEnd w:id="43"/>
      <w:bookmarkEnd w:id="44"/>
      <w:r>
        <w:lastRenderedPageBreak/>
        <w:t xml:space="preserve">Configuring the test </w:t>
      </w:r>
      <w:r w:rsidRPr="00065233">
        <w:t>suites</w:t>
      </w:r>
      <w:bookmarkEnd w:id="36"/>
      <w:bookmarkEnd w:id="37"/>
      <w:bookmarkEnd w:id="45"/>
    </w:p>
    <w:p w14:paraId="5A961B28" w14:textId="21622BDC" w:rsidR="00B76B41" w:rsidRDefault="008A2315" w:rsidP="00AB123F">
      <w:pPr>
        <w:pStyle w:val="LWPParagraphText"/>
      </w:pPr>
      <w:r w:rsidRPr="008A2315">
        <w:t xml:space="preserve">This section provides the necessary guidance to configure the </w:t>
      </w:r>
      <w:r w:rsidR="005C1460">
        <w:t xml:space="preserve">Exchange </w:t>
      </w:r>
      <w:r w:rsidR="007D1D44">
        <w:t xml:space="preserve">Server EAS </w:t>
      </w:r>
      <w:r w:rsidR="00983359">
        <w:t>Protocol</w:t>
      </w:r>
      <w:r w:rsidR="00A402DB">
        <w:t xml:space="preserve"> </w:t>
      </w:r>
      <w:r w:rsidR="00FD357B">
        <w:t>test suites</w:t>
      </w:r>
      <w:r w:rsidR="00531E71">
        <w:t xml:space="preserve"> </w:t>
      </w:r>
      <w:r w:rsidRPr="008A2315">
        <w:t>on the SUT and the test suite client</w:t>
      </w:r>
      <w:r w:rsidR="00F62D19">
        <w:t>.</w:t>
      </w:r>
      <w:r w:rsidR="007D489D">
        <w:t xml:space="preserve"> </w:t>
      </w:r>
      <w:r w:rsidR="007D489D" w:rsidRPr="007D489D">
        <w:t xml:space="preserve">The configuration should be done in this order: configure the SUT, and </w:t>
      </w:r>
      <w:r w:rsidR="00C45562">
        <w:t xml:space="preserve">then </w:t>
      </w:r>
      <w:r w:rsidR="007D489D" w:rsidRPr="007D489D">
        <w:t>configure the test suite client.</w:t>
      </w:r>
    </w:p>
    <w:p w14:paraId="57D486D4" w14:textId="77777777" w:rsidR="00DA318B" w:rsidRDefault="00DA318B" w:rsidP="00DA318B">
      <w:pPr>
        <w:pStyle w:val="LWPParagraphText"/>
      </w:pPr>
      <w:r>
        <w:t>For the configuration script, the exit code definition is as follows:</w:t>
      </w:r>
    </w:p>
    <w:p w14:paraId="0F454C8F" w14:textId="77777777" w:rsidR="00DA318B" w:rsidRDefault="00DA318B" w:rsidP="00295EBA">
      <w:pPr>
        <w:pStyle w:val="LWPParagraphText"/>
        <w:numPr>
          <w:ilvl w:val="0"/>
          <w:numId w:val="15"/>
        </w:numPr>
      </w:pPr>
      <w:r>
        <w:t>A normal termination will set the exit code to 0.</w:t>
      </w:r>
    </w:p>
    <w:p w14:paraId="7096BFBF" w14:textId="77777777" w:rsidR="00DA318B" w:rsidRDefault="00DA318B" w:rsidP="00295EBA">
      <w:pPr>
        <w:pStyle w:val="LWPParagraphText"/>
        <w:numPr>
          <w:ilvl w:val="0"/>
          <w:numId w:val="15"/>
        </w:numPr>
      </w:pPr>
      <w:r>
        <w:t>An uncaught THROW will set the exit code to 1.</w:t>
      </w:r>
    </w:p>
    <w:p w14:paraId="6246EC42" w14:textId="77777777" w:rsidR="00DA318B" w:rsidRDefault="00DA318B" w:rsidP="00295EBA">
      <w:pPr>
        <w:pStyle w:val="LWPParagraphText"/>
        <w:numPr>
          <w:ilvl w:val="0"/>
          <w:numId w:val="15"/>
        </w:numPr>
      </w:pPr>
      <w:r>
        <w:t>Script execution warning and issues will set the exit code to 2.</w:t>
      </w:r>
    </w:p>
    <w:p w14:paraId="08FFC927" w14:textId="4E39593C" w:rsidR="00DA318B" w:rsidRDefault="00DA318B" w:rsidP="00295EBA">
      <w:pPr>
        <w:pStyle w:val="LWPParagraphText"/>
        <w:numPr>
          <w:ilvl w:val="0"/>
          <w:numId w:val="15"/>
        </w:numPr>
      </w:pPr>
      <w:r>
        <w:t>Exit code is set to the actual error code for other issues.</w:t>
      </w:r>
    </w:p>
    <w:p w14:paraId="07FF48F5" w14:textId="77777777" w:rsidR="00CE196A" w:rsidRPr="004E20E8" w:rsidRDefault="00CE196A" w:rsidP="00CE196A">
      <w:pPr>
        <w:pStyle w:val="Heading2"/>
      </w:pPr>
      <w:bookmarkStart w:id="46" w:name="_Toc402534955"/>
      <w:bookmarkStart w:id="47" w:name="_Toc402799646"/>
      <w:bookmarkStart w:id="48" w:name="_Toc402880528"/>
      <w:bookmarkStart w:id="49" w:name="_Toc402534956"/>
      <w:bookmarkStart w:id="50" w:name="_Toc402799647"/>
      <w:bookmarkStart w:id="51" w:name="_Toc402880529"/>
      <w:bookmarkStart w:id="52" w:name="_Toc402534957"/>
      <w:bookmarkStart w:id="53" w:name="_Toc402799648"/>
      <w:bookmarkStart w:id="54" w:name="_Toc402880530"/>
      <w:bookmarkStart w:id="55" w:name="_Toc402534958"/>
      <w:bookmarkStart w:id="56" w:name="_Toc402799649"/>
      <w:bookmarkStart w:id="57" w:name="_Toc402880531"/>
      <w:bookmarkStart w:id="58" w:name="_Toc402534959"/>
      <w:bookmarkStart w:id="59" w:name="_Toc402799650"/>
      <w:bookmarkStart w:id="60" w:name="_Toc402880532"/>
      <w:bookmarkStart w:id="61" w:name="_Toc397328560"/>
      <w:bookmarkStart w:id="62" w:name="_Toc40416176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r w:rsidRPr="002B579F">
        <w:t>Configuring the SUT</w:t>
      </w:r>
      <w:bookmarkEnd w:id="61"/>
      <w:bookmarkEnd w:id="62"/>
    </w:p>
    <w:p w14:paraId="679E934D" w14:textId="1800939B" w:rsidR="00CE196A" w:rsidRPr="008305BA" w:rsidRDefault="00CE196A" w:rsidP="00CE196A">
      <w:pPr>
        <w:pStyle w:val="LWPParagraphText"/>
        <w:rPr>
          <w:rFonts w:cs="Arial"/>
        </w:rPr>
      </w:pPr>
      <w:r w:rsidRPr="008305BA">
        <w:rPr>
          <w:rFonts w:cs="Arial"/>
        </w:rPr>
        <w:t xml:space="preserve">You can configure the SUT using automated scripts, as described in section </w:t>
      </w:r>
      <w:hyperlink w:anchor="_Configuring_the_SUT1_2" w:history="1">
        <w:r w:rsidR="008305BA" w:rsidRPr="008305BA">
          <w:rPr>
            <w:rStyle w:val="Hyperlink"/>
            <w:rFonts w:eastAsia="Arial Unicode MS" w:cs="Arial"/>
            <w:lang w:eastAsia="zh-CN"/>
          </w:rPr>
          <w:t>5</w:t>
        </w:r>
        <w:r w:rsidR="006B776A" w:rsidRPr="008305BA">
          <w:rPr>
            <w:rStyle w:val="Hyperlink"/>
            <w:rFonts w:eastAsia="Arial Unicode MS" w:cs="Arial"/>
          </w:rPr>
          <w:t>.1.2</w:t>
        </w:r>
      </w:hyperlink>
      <w:r w:rsidRPr="008305BA">
        <w:rPr>
          <w:rFonts w:cs="Arial"/>
        </w:rPr>
        <w:t xml:space="preserve">; or configure the SUT manually, as described in section </w:t>
      </w:r>
      <w:hyperlink w:anchor="_Configuring_the_SUT1" w:history="1">
        <w:r w:rsidR="008305BA" w:rsidRPr="008305BA">
          <w:rPr>
            <w:rStyle w:val="Hyperlink"/>
            <w:rFonts w:eastAsia="SimSun" w:cs="Arial"/>
            <w:lang w:eastAsia="zh-CN"/>
          </w:rPr>
          <w:t>5</w:t>
        </w:r>
        <w:r w:rsidR="006B776A" w:rsidRPr="008305BA">
          <w:rPr>
            <w:rStyle w:val="Hyperlink"/>
            <w:rFonts w:cs="Arial"/>
          </w:rPr>
          <w:t>.1.3</w:t>
        </w:r>
      </w:hyperlink>
      <w:r w:rsidRPr="008305BA">
        <w:rPr>
          <w:rFonts w:cs="Arial"/>
        </w:rPr>
        <w:t>.</w:t>
      </w:r>
    </w:p>
    <w:p w14:paraId="1ACBFF80" w14:textId="58BA2889" w:rsidR="00521104" w:rsidRDefault="00DF4146" w:rsidP="001C5D86">
      <w:pPr>
        <w:pStyle w:val="LWPAlertText"/>
      </w:pPr>
      <w:r w:rsidRPr="00E079EC">
        <w:rPr>
          <w:b/>
        </w:rPr>
        <w:t>Note</w:t>
      </w:r>
      <w:r>
        <w:t>   </w:t>
      </w:r>
      <w:r w:rsidR="00521104">
        <w:t xml:space="preserve">The scripts </w:t>
      </w:r>
      <w:r w:rsidR="00521104" w:rsidRPr="00A55039">
        <w:t xml:space="preserve">should be run </w:t>
      </w:r>
      <w:r w:rsidR="0030743E">
        <w:t>by</w:t>
      </w:r>
      <w:r w:rsidR="0030743E" w:rsidRPr="00A55039">
        <w:t xml:space="preserve"> </w:t>
      </w:r>
      <w:r w:rsidR="00521104" w:rsidRPr="00A55039">
        <w:t xml:space="preserve">a user who has domain administrator rights </w:t>
      </w:r>
      <w:r w:rsidR="008305BA">
        <w:t>with a mailbox on Exchange S</w:t>
      </w:r>
      <w:r w:rsidR="00521104" w:rsidRPr="00A55039">
        <w:t>erver.</w:t>
      </w:r>
    </w:p>
    <w:p w14:paraId="4985E8EF" w14:textId="77777777" w:rsidR="00CE196A" w:rsidRPr="004E20E8" w:rsidRDefault="00CE196A" w:rsidP="00CE196A">
      <w:pPr>
        <w:pStyle w:val="Heading3"/>
      </w:pPr>
      <w:bookmarkStart w:id="63" w:name="_Configuring_the_SUT1_1"/>
      <w:bookmarkStart w:id="64" w:name="_Toc397328561"/>
      <w:bookmarkStart w:id="65" w:name="_Toc404161766"/>
      <w:bookmarkEnd w:id="63"/>
      <w:r w:rsidRPr="002B579F">
        <w:t>SUT resource requirements</w:t>
      </w:r>
      <w:bookmarkEnd w:id="64"/>
      <w:bookmarkEnd w:id="65"/>
      <w:r w:rsidRPr="002B579F">
        <w:t xml:space="preserve"> </w:t>
      </w:r>
    </w:p>
    <w:p w14:paraId="3145EB3F" w14:textId="73AA7AF9" w:rsidR="00CE196A" w:rsidRDefault="00CE196A" w:rsidP="00CE196A">
      <w:pPr>
        <w:pStyle w:val="LWPParagraphText"/>
        <w:rPr>
          <w:b/>
        </w:rPr>
      </w:pPr>
      <w:r>
        <w:t xml:space="preserve">Each test suite contained within the Exchange </w:t>
      </w:r>
      <w:r w:rsidR="0006138A">
        <w:t xml:space="preserve">Server EAS </w:t>
      </w:r>
      <w:r>
        <w:t xml:space="preserve">Protocol test suites package may require a varying level of resources on Exchange Server. The following table outlines these resources for each test suite. The SUT configuration scripts will automatically create </w:t>
      </w:r>
      <w:r>
        <w:rPr>
          <w:lang w:eastAsia="zh-CN"/>
        </w:rPr>
        <w:t xml:space="preserve">all </w:t>
      </w:r>
      <w:r>
        <w:t xml:space="preserve">the </w:t>
      </w:r>
      <w:r>
        <w:rPr>
          <w:lang w:eastAsia="zh-CN"/>
        </w:rPr>
        <w:t>required resources for the Microsoft server implementation</w:t>
      </w:r>
      <w:r>
        <w:t>.</w:t>
      </w:r>
      <w:r>
        <w:rPr>
          <w:b/>
        </w:rPr>
        <w:t xml:space="preserve"> </w:t>
      </w:r>
      <w:r w:rsidRPr="00D621DE">
        <w:t xml:space="preserve">To configure </w:t>
      </w:r>
      <w:r>
        <w:t xml:space="preserve">the </w:t>
      </w:r>
      <w:r w:rsidRPr="00D621DE">
        <w:t xml:space="preserve">SUT manually, </w:t>
      </w:r>
      <w:r>
        <w:t>see</w:t>
      </w:r>
      <w:r w:rsidRPr="00D621DE">
        <w:t xml:space="preserve"> section </w:t>
      </w:r>
      <w:hyperlink w:anchor="_Configuring_the_SUT1" w:history="1">
        <w:r w:rsidR="008305BA" w:rsidRPr="008305BA">
          <w:rPr>
            <w:rStyle w:val="Hyperlink"/>
            <w:rFonts w:eastAsia="SimSun" w:cs="Arial"/>
            <w:lang w:eastAsia="zh-CN"/>
          </w:rPr>
          <w:t>5</w:t>
        </w:r>
        <w:r w:rsidR="001B7BC3" w:rsidRPr="008305BA">
          <w:rPr>
            <w:rStyle w:val="Hyperlink"/>
            <w:rFonts w:cs="Arial"/>
          </w:rPr>
          <w:t>.1.3</w:t>
        </w:r>
      </w:hyperlink>
      <w:r>
        <w:t>.</w:t>
      </w:r>
    </w:p>
    <w:p w14:paraId="625EA23B" w14:textId="6E3C8E80" w:rsidR="00CE196A" w:rsidRDefault="00CE196A" w:rsidP="00CE196A">
      <w:pPr>
        <w:pStyle w:val="LWPParagraphText"/>
      </w:pPr>
      <w:r>
        <w:t xml:space="preserve">The client configuration script follows the naming convention shown in the following table. If a change to the resource name is required, the corresponding change to the resource name defined in </w:t>
      </w:r>
      <w:r w:rsidR="005E7357">
        <w:t xml:space="preserve">the </w:t>
      </w:r>
      <w:r w:rsidR="0006138A">
        <w:t>client configuration script</w:t>
      </w:r>
      <w:r>
        <w:t xml:space="preserve"> is required.</w:t>
      </w:r>
    </w:p>
    <w:p w14:paraId="6382A32C" w14:textId="77777777" w:rsidR="00CE196A" w:rsidRDefault="00CE196A" w:rsidP="00CE196A">
      <w:pPr>
        <w:pStyle w:val="LWPTableCaption"/>
      </w:pPr>
      <w:r w:rsidRPr="00804822">
        <w:t xml:space="preserve">Exchange </w:t>
      </w:r>
      <w:r>
        <w:t>s</w:t>
      </w:r>
      <w:r w:rsidRPr="00804822">
        <w:t xml:space="preserve">erver </w:t>
      </w:r>
      <w:r>
        <w:t>r</w:t>
      </w:r>
      <w:r w:rsidRPr="00804822">
        <w:t>esources</w:t>
      </w:r>
    </w:p>
    <w:tbl>
      <w:tblPr>
        <w:tblStyle w:val="LightShading"/>
        <w:tblW w:w="9468" w:type="dxa"/>
        <w:tblInd w:w="118" w:type="dxa"/>
        <w:tblBorders>
          <w:top w:val="none" w:sz="0" w:space="0" w:color="auto"/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17"/>
        <w:gridCol w:w="1431"/>
        <w:gridCol w:w="3678"/>
        <w:gridCol w:w="1742"/>
      </w:tblGrid>
      <w:tr w:rsidR="0006138A" w:rsidRPr="006619E2" w14:paraId="47C344E0" w14:textId="77777777" w:rsidTr="008D30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  <w:tcBorders>
              <w:top w:val="single" w:sz="4" w:space="0" w:color="auto"/>
              <w:bottom w:val="single" w:sz="4" w:space="0" w:color="auto"/>
            </w:tcBorders>
          </w:tcPr>
          <w:p w14:paraId="756151B8" w14:textId="77777777" w:rsidR="0006138A" w:rsidRPr="008D3031" w:rsidRDefault="0006138A" w:rsidP="00684C93">
            <w:pPr>
              <w:pStyle w:val="LWPTableHeading"/>
            </w:pPr>
            <w:r w:rsidRPr="00376915">
              <w:t>Test suite</w:t>
            </w:r>
          </w:p>
        </w:tc>
        <w:tc>
          <w:tcPr>
            <w:tcW w:w="1431" w:type="dxa"/>
            <w:tcBorders>
              <w:top w:val="single" w:sz="4" w:space="0" w:color="auto"/>
              <w:bottom w:val="single" w:sz="4" w:space="0" w:color="auto"/>
            </w:tcBorders>
          </w:tcPr>
          <w:p w14:paraId="3188F3E9" w14:textId="77777777" w:rsidR="0006138A" w:rsidRPr="006619E2" w:rsidRDefault="0006138A" w:rsidP="00684C93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6619E2">
              <w:t>Resource type</w:t>
            </w:r>
          </w:p>
        </w:tc>
        <w:tc>
          <w:tcPr>
            <w:tcW w:w="3678" w:type="dxa"/>
            <w:tcBorders>
              <w:top w:val="single" w:sz="4" w:space="0" w:color="auto"/>
              <w:bottom w:val="single" w:sz="4" w:space="0" w:color="auto"/>
            </w:tcBorders>
          </w:tcPr>
          <w:p w14:paraId="6E01F30E" w14:textId="77777777" w:rsidR="0006138A" w:rsidRPr="006619E2" w:rsidRDefault="0006138A" w:rsidP="00684C93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6619E2">
              <w:t xml:space="preserve">Resource name </w:t>
            </w:r>
          </w:p>
        </w:tc>
        <w:tc>
          <w:tcPr>
            <w:tcW w:w="1742" w:type="dxa"/>
            <w:tcBorders>
              <w:top w:val="single" w:sz="4" w:space="0" w:color="auto"/>
              <w:bottom w:val="single" w:sz="4" w:space="0" w:color="auto"/>
            </w:tcBorders>
          </w:tcPr>
          <w:p w14:paraId="5BD64FE1" w14:textId="77777777" w:rsidR="0006138A" w:rsidRPr="006619E2" w:rsidRDefault="0006138A" w:rsidP="00684C93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6619E2">
              <w:t>Note</w:t>
            </w:r>
          </w:p>
        </w:tc>
      </w:tr>
      <w:tr w:rsidR="0006138A" w14:paraId="05B02DA6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  <w:tcBorders>
              <w:top w:val="single" w:sz="4" w:space="0" w:color="auto"/>
            </w:tcBorders>
          </w:tcPr>
          <w:p w14:paraId="293632EC" w14:textId="70A683CA" w:rsidR="0006138A" w:rsidRPr="008D3031" w:rsidRDefault="00B31512" w:rsidP="008D3031">
            <w:pPr>
              <w:pStyle w:val="LWPTableText"/>
              <w:rPr>
                <w:b w:val="0"/>
              </w:rPr>
            </w:pPr>
            <w:r w:rsidRPr="00CA1761">
              <w:t>All</w:t>
            </w:r>
          </w:p>
        </w:tc>
        <w:tc>
          <w:tcPr>
            <w:tcW w:w="1431" w:type="dxa"/>
            <w:tcBorders>
              <w:top w:val="single" w:sz="4" w:space="0" w:color="auto"/>
            </w:tcBorders>
          </w:tcPr>
          <w:p w14:paraId="1F4C50A4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3678" w:type="dxa"/>
            <w:tcBorders>
              <w:top w:val="single" w:sz="4" w:space="0" w:color="auto"/>
            </w:tcBorders>
          </w:tcPr>
          <w:p w14:paraId="4DBE734D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1742" w:type="dxa"/>
            <w:tcBorders>
              <w:top w:val="single" w:sz="4" w:space="0" w:color="auto"/>
            </w:tcBorders>
          </w:tcPr>
          <w:p w14:paraId="1E5A350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--</w:t>
            </w:r>
          </w:p>
        </w:tc>
      </w:tr>
      <w:tr w:rsidR="0006138A" w14:paraId="46804BB7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2D3FB51" w14:textId="67F0184F" w:rsidR="0006138A" w:rsidRPr="008D3031" w:rsidRDefault="00F87F6E" w:rsidP="008D3031">
            <w:pPr>
              <w:pStyle w:val="LWPTableText"/>
              <w:rPr>
                <w:b w:val="0"/>
              </w:rPr>
            </w:pPr>
            <w:r>
              <w:t>MS-ASAIRS</w:t>
            </w:r>
          </w:p>
        </w:tc>
        <w:tc>
          <w:tcPr>
            <w:tcW w:w="1431" w:type="dxa"/>
          </w:tcPr>
          <w:p w14:paraId="295D2D3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769D5CB1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ASAIRS_User01</w:t>
            </w:r>
          </w:p>
        </w:tc>
        <w:tc>
          <w:tcPr>
            <w:tcW w:w="1742" w:type="dxa"/>
          </w:tcPr>
          <w:p w14:paraId="0DF9E2D9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--</w:t>
            </w:r>
          </w:p>
        </w:tc>
      </w:tr>
      <w:tr w:rsidR="0006138A" w14:paraId="7C252C5F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2E57DC0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79161985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5FDDFD4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ASAIRS_User02</w:t>
            </w:r>
          </w:p>
        </w:tc>
        <w:tc>
          <w:tcPr>
            <w:tcW w:w="1742" w:type="dxa"/>
          </w:tcPr>
          <w:p w14:paraId="624B41B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--</w:t>
            </w:r>
          </w:p>
        </w:tc>
      </w:tr>
      <w:tr w:rsidR="0006138A" w14:paraId="76F3C1E6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  <w:tcBorders>
              <w:top w:val="nil"/>
              <w:bottom w:val="nil"/>
            </w:tcBorders>
          </w:tcPr>
          <w:p w14:paraId="3924345E" w14:textId="03164B56" w:rsidR="0006138A" w:rsidRPr="008D3031" w:rsidRDefault="0078392D" w:rsidP="008D3031">
            <w:pPr>
              <w:pStyle w:val="A"/>
              <w:rPr>
                <w:b w:val="0"/>
              </w:rPr>
            </w:pPr>
            <w:r>
              <w:t>MS-ASCAL</w:t>
            </w:r>
          </w:p>
        </w:tc>
        <w:tc>
          <w:tcPr>
            <w:tcW w:w="1431" w:type="dxa"/>
            <w:tcBorders>
              <w:top w:val="nil"/>
              <w:bottom w:val="nil"/>
            </w:tcBorders>
          </w:tcPr>
          <w:p w14:paraId="3CF9DDB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  <w:r w:rsidDel="00A75170">
              <w:rPr>
                <w:lang w:eastAsia="zh-CN"/>
              </w:rPr>
              <w:t xml:space="preserve"> </w:t>
            </w:r>
          </w:p>
        </w:tc>
        <w:tc>
          <w:tcPr>
            <w:tcW w:w="3678" w:type="dxa"/>
            <w:tcBorders>
              <w:top w:val="nil"/>
              <w:bottom w:val="nil"/>
            </w:tcBorders>
          </w:tcPr>
          <w:p w14:paraId="58BC11C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 w:rsidRPr="00A75170">
              <w:rPr>
                <w:lang w:eastAsia="zh-CN"/>
              </w:rPr>
              <w:t>MSASCAL_User01</w:t>
            </w:r>
            <w:r w:rsidDel="00A75170">
              <w:rPr>
                <w:lang w:eastAsia="zh-CN"/>
              </w:rPr>
              <w:t xml:space="preserve"> </w:t>
            </w:r>
          </w:p>
        </w:tc>
        <w:tc>
          <w:tcPr>
            <w:tcW w:w="1742" w:type="dxa"/>
            <w:tcBorders>
              <w:top w:val="nil"/>
              <w:bottom w:val="nil"/>
            </w:tcBorders>
          </w:tcPr>
          <w:p w14:paraId="42028D4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</w:tr>
      <w:tr w:rsidR="0006138A" w14:paraId="4C9C77A1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0628939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5F36FC23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  <w:r w:rsidDel="00A75170">
              <w:rPr>
                <w:lang w:eastAsia="zh-CN"/>
              </w:rPr>
              <w:t xml:space="preserve"> </w:t>
            </w:r>
          </w:p>
        </w:tc>
        <w:tc>
          <w:tcPr>
            <w:tcW w:w="3678" w:type="dxa"/>
          </w:tcPr>
          <w:p w14:paraId="5B73BFE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ASCAL_User02</w:t>
            </w:r>
          </w:p>
        </w:tc>
        <w:tc>
          <w:tcPr>
            <w:tcW w:w="1742" w:type="dxa"/>
          </w:tcPr>
          <w:p w14:paraId="0295EC72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</w:tr>
      <w:tr w:rsidR="0006138A" w14:paraId="58A257E4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9A62765" w14:textId="6FBF2A8F" w:rsidR="006D2D51" w:rsidRPr="008D3031" w:rsidRDefault="002B41D7" w:rsidP="008D3031">
            <w:pPr>
              <w:pStyle w:val="LWPSidebarBulletList"/>
              <w:rPr>
                <w:b w:val="0"/>
              </w:rPr>
            </w:pPr>
            <w:r>
              <w:t>MS-ASCMD</w:t>
            </w:r>
          </w:p>
        </w:tc>
        <w:tc>
          <w:tcPr>
            <w:tcW w:w="1431" w:type="dxa"/>
          </w:tcPr>
          <w:p w14:paraId="6642183E" w14:textId="77777777" w:rsidR="0006138A" w:rsidRPr="00825611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 w:rsidRPr="00825611"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10A8F877" w14:textId="77777777" w:rsidR="0006138A" w:rsidRPr="00825611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proofErr w:type="spellStart"/>
            <w:r w:rsidRPr="00825611">
              <w:rPr>
                <w:lang w:eastAsia="zh-CN"/>
              </w:rPr>
              <w:t>MSASCMD_UserY</w:t>
            </w:r>
            <w:proofErr w:type="spellEnd"/>
          </w:p>
        </w:tc>
        <w:tc>
          <w:tcPr>
            <w:tcW w:w="1742" w:type="dxa"/>
          </w:tcPr>
          <w:p w14:paraId="3D509CF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t>“</w:t>
            </w:r>
            <w:r w:rsidRPr="00114AA2">
              <w:t>Y” represents the numerate</w:t>
            </w:r>
            <w:r>
              <w:t xml:space="preserve"> value count and the value range of Y is from 01 to 19, since 19 mailbox users will be used.</w:t>
            </w:r>
          </w:p>
        </w:tc>
      </w:tr>
      <w:tr w:rsidR="0006138A" w14:paraId="5B414232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712AD74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52951CFF" w14:textId="77777777" w:rsidR="0006138A" w:rsidRPr="00825611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 w:rsidRPr="00C15E24">
              <w:rPr>
                <w:rFonts w:hint="eastAsia"/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D864505" w14:textId="77777777" w:rsidR="0006138A" w:rsidRPr="00825611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 w:rsidRPr="00A75170">
              <w:rPr>
                <w:lang w:eastAsia="zh-CN"/>
              </w:rPr>
              <w:t>MSASCMD_SearchUser01</w:t>
            </w:r>
          </w:p>
        </w:tc>
        <w:tc>
          <w:tcPr>
            <w:tcW w:w="1742" w:type="dxa"/>
          </w:tcPr>
          <w:p w14:paraId="6312973F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>--</w:t>
            </w:r>
          </w:p>
        </w:tc>
      </w:tr>
      <w:tr w:rsidR="0006138A" w14:paraId="74DE3489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1957118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0D20AC5E" w14:textId="77777777" w:rsidR="0006138A" w:rsidRPr="00825611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981555C" w14:textId="77777777" w:rsidR="0006138A" w:rsidRPr="00825611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ASCMD_SearchUser02</w:t>
            </w:r>
          </w:p>
        </w:tc>
        <w:tc>
          <w:tcPr>
            <w:tcW w:w="1742" w:type="dxa"/>
          </w:tcPr>
          <w:p w14:paraId="31B481A4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>--</w:t>
            </w:r>
          </w:p>
        </w:tc>
      </w:tr>
      <w:tr w:rsidR="0006138A" w14:paraId="7F7BBDC9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B92624F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09D231F7" w14:textId="77777777" w:rsidR="0006138A" w:rsidRPr="006A50B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highlight w:val="yellow"/>
              </w:rPr>
            </w:pPr>
            <w:proofErr w:type="spellStart"/>
            <w:r w:rsidRPr="007E52B3">
              <w:rPr>
                <w:lang w:eastAsia="zh-CN"/>
              </w:rPr>
              <w:t>DistributionGroup</w:t>
            </w:r>
            <w:proofErr w:type="spellEnd"/>
          </w:p>
        </w:tc>
        <w:tc>
          <w:tcPr>
            <w:tcW w:w="3678" w:type="dxa"/>
          </w:tcPr>
          <w:p w14:paraId="5FD38C39" w14:textId="77777777" w:rsidR="0006138A" w:rsidRPr="00AA352C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7E52B3">
              <w:t>MSASCMD_TestGroup</w:t>
            </w:r>
            <w:proofErr w:type="spellEnd"/>
          </w:p>
        </w:tc>
        <w:tc>
          <w:tcPr>
            <w:tcW w:w="1742" w:type="dxa"/>
          </w:tcPr>
          <w:p w14:paraId="51B74916" w14:textId="77777777" w:rsidR="0006138A" w:rsidRPr="00AA352C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A352C">
              <w:t>--</w:t>
            </w:r>
          </w:p>
        </w:tc>
      </w:tr>
      <w:tr w:rsidR="0006138A" w14:paraId="766FF7CD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92CBE55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548E9586" w14:textId="77777777" w:rsidR="0006138A" w:rsidRPr="006A50B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</w:rPr>
            </w:pPr>
            <w:proofErr w:type="spellStart"/>
            <w:r w:rsidRPr="007E52B3">
              <w:rPr>
                <w:lang w:eastAsia="zh-CN"/>
              </w:rPr>
              <w:t>DistributionGroup</w:t>
            </w:r>
            <w:proofErr w:type="spellEnd"/>
          </w:p>
        </w:tc>
        <w:tc>
          <w:tcPr>
            <w:tcW w:w="3678" w:type="dxa"/>
          </w:tcPr>
          <w:p w14:paraId="7D0B1CED" w14:textId="77777777" w:rsidR="0006138A" w:rsidRPr="00AA352C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E52B3">
              <w:t>MSASCMD_LargeGroup</w:t>
            </w:r>
            <w:proofErr w:type="spellEnd"/>
          </w:p>
        </w:tc>
        <w:tc>
          <w:tcPr>
            <w:tcW w:w="1742" w:type="dxa"/>
          </w:tcPr>
          <w:p w14:paraId="2E61BBD7" w14:textId="77777777" w:rsidR="0006138A" w:rsidRPr="00AA352C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A352C">
              <w:t>--</w:t>
            </w:r>
          </w:p>
        </w:tc>
      </w:tr>
      <w:tr w:rsidR="0006138A" w14:paraId="597EAA75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082655D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65777E38" w14:textId="77777777" w:rsidR="0006138A" w:rsidRPr="007E52B3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Folder</w:t>
            </w:r>
          </w:p>
        </w:tc>
        <w:tc>
          <w:tcPr>
            <w:tcW w:w="3678" w:type="dxa"/>
          </w:tcPr>
          <w:p w14:paraId="34321797" w14:textId="77777777" w:rsidR="0006138A" w:rsidRPr="007E52B3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A75170">
              <w:t>MSASCMD_SharedFolder</w:t>
            </w:r>
            <w:proofErr w:type="spellEnd"/>
          </w:p>
        </w:tc>
        <w:tc>
          <w:tcPr>
            <w:tcW w:w="1742" w:type="dxa"/>
          </w:tcPr>
          <w:p w14:paraId="00BFCF41" w14:textId="5B6D4214" w:rsidR="0006138A" w:rsidRPr="00AA352C" w:rsidRDefault="0006138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folder is shared and read permission</w:t>
            </w:r>
            <w:r w:rsidR="00AB0C00">
              <w:t>s are granted</w:t>
            </w:r>
            <w:r>
              <w:t xml:space="preserve"> to user MSASCMD_User01 </w:t>
            </w:r>
            <w:r w:rsidR="00AB0C00">
              <w:t>and denied</w:t>
            </w:r>
            <w:r>
              <w:t xml:space="preserve"> to user MSASCMD_User02</w:t>
            </w:r>
            <w:r w:rsidR="00AB0C00">
              <w:t>.</w:t>
            </w:r>
          </w:p>
        </w:tc>
      </w:tr>
      <w:tr w:rsidR="0006138A" w14:paraId="0793526A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B5E2D09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16F2921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TextFile</w:t>
            </w:r>
            <w:proofErr w:type="spellEnd"/>
          </w:p>
        </w:tc>
        <w:tc>
          <w:tcPr>
            <w:tcW w:w="3678" w:type="dxa"/>
          </w:tcPr>
          <w:p w14:paraId="72DBD592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A72C9">
              <w:t>MSASCMD_Non-emptyDocument.txt</w:t>
            </w:r>
          </w:p>
        </w:tc>
        <w:tc>
          <w:tcPr>
            <w:tcW w:w="1742" w:type="dxa"/>
          </w:tcPr>
          <w:p w14:paraId="769D31FB" w14:textId="098CCF83" w:rsidR="0006138A" w:rsidRDefault="0006138A" w:rsidP="00AB0C0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document should be created under </w:t>
            </w:r>
            <w:proofErr w:type="spellStart"/>
            <w:r>
              <w:t>MSASCMD_SharedFolder</w:t>
            </w:r>
            <w:proofErr w:type="spellEnd"/>
            <w:r>
              <w:t xml:space="preserve"> </w:t>
            </w:r>
            <w:r w:rsidR="00AB0C00">
              <w:t>be</w:t>
            </w:r>
            <w:r>
              <w:t xml:space="preserve"> at least 4 bytes in size.</w:t>
            </w:r>
          </w:p>
        </w:tc>
      </w:tr>
      <w:tr w:rsidR="0006138A" w14:paraId="1C0D5BF8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9CD5319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14F9AE7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extFile</w:t>
            </w:r>
            <w:proofErr w:type="spellEnd"/>
          </w:p>
        </w:tc>
        <w:tc>
          <w:tcPr>
            <w:tcW w:w="3678" w:type="dxa"/>
          </w:tcPr>
          <w:p w14:paraId="49A6D08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A72C9">
              <w:t>MSASCMD_EmptyDocument.txt</w:t>
            </w:r>
          </w:p>
        </w:tc>
        <w:tc>
          <w:tcPr>
            <w:tcW w:w="1742" w:type="dxa"/>
          </w:tcPr>
          <w:p w14:paraId="1F9B18A6" w14:textId="7A018AAF" w:rsidR="0006138A" w:rsidRDefault="0006138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document should be created under </w:t>
            </w:r>
            <w:proofErr w:type="spellStart"/>
            <w:r>
              <w:t>MSASCMD_SharedFolder</w:t>
            </w:r>
            <w:proofErr w:type="spellEnd"/>
            <w:r>
              <w:t xml:space="preserve"> and </w:t>
            </w:r>
            <w:r w:rsidR="00AB0C00">
              <w:t xml:space="preserve">be </w:t>
            </w:r>
            <w:r>
              <w:t>empty.</w:t>
            </w:r>
          </w:p>
        </w:tc>
      </w:tr>
      <w:tr w:rsidR="0006138A" w14:paraId="798A70F3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78DED65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2AD90D4A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Picture</w:t>
            </w:r>
          </w:p>
        </w:tc>
        <w:tc>
          <w:tcPr>
            <w:tcW w:w="3678" w:type="dxa"/>
          </w:tcPr>
          <w:p w14:paraId="63DFA24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SASCMD_User01</w:t>
            </w:r>
            <w:r w:rsidRPr="00A75170">
              <w:t>Photo</w:t>
            </w:r>
          </w:p>
        </w:tc>
        <w:tc>
          <w:tcPr>
            <w:tcW w:w="1742" w:type="dxa"/>
          </w:tcPr>
          <w:p w14:paraId="15625CAF" w14:textId="28326153" w:rsidR="0006138A" w:rsidRDefault="00AB0C00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file </w:t>
            </w:r>
            <w:r w:rsidR="0006138A">
              <w:t xml:space="preserve">size </w:t>
            </w:r>
            <w:r>
              <w:t xml:space="preserve">should be </w:t>
            </w:r>
            <w:r w:rsidR="0006138A">
              <w:t>bigger than 1KB</w:t>
            </w:r>
            <w:r>
              <w:t>.</w:t>
            </w:r>
          </w:p>
        </w:tc>
      </w:tr>
      <w:tr w:rsidR="0006138A" w14:paraId="0A65B867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F1C1024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02A4044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Picture</w:t>
            </w:r>
          </w:p>
        </w:tc>
        <w:tc>
          <w:tcPr>
            <w:tcW w:w="3678" w:type="dxa"/>
          </w:tcPr>
          <w:p w14:paraId="6944F16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SASCMD_User02Photo</w:t>
            </w:r>
          </w:p>
        </w:tc>
        <w:tc>
          <w:tcPr>
            <w:tcW w:w="1742" w:type="dxa"/>
          </w:tcPr>
          <w:p w14:paraId="14EE05EB" w14:textId="2FCC6979" w:rsidR="0006138A" w:rsidRDefault="00AB0C00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file </w:t>
            </w:r>
            <w:r w:rsidR="0006138A">
              <w:t xml:space="preserve">size </w:t>
            </w:r>
            <w:r>
              <w:t xml:space="preserve">should be </w:t>
            </w:r>
            <w:r w:rsidR="0006138A">
              <w:t>smaller than 1KB</w:t>
            </w:r>
            <w:r>
              <w:t>.</w:t>
            </w:r>
          </w:p>
        </w:tc>
      </w:tr>
      <w:tr w:rsidR="0006138A" w14:paraId="65E29D3E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B600B73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2EA43849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Mail</w:t>
            </w:r>
            <w:proofErr w:type="spellEnd"/>
          </w:p>
        </w:tc>
        <w:tc>
          <w:tcPr>
            <w:tcW w:w="3678" w:type="dxa"/>
          </w:tcPr>
          <w:p w14:paraId="6D10059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SASCMD_SecureEmailForTest</w:t>
            </w:r>
            <w:proofErr w:type="spellEnd"/>
          </w:p>
        </w:tc>
        <w:tc>
          <w:tcPr>
            <w:tcW w:w="1742" w:type="dxa"/>
          </w:tcPr>
          <w:p w14:paraId="1AB326C2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6138A" w14:paraId="2A26864C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1B73947" w14:textId="47D63503" w:rsidR="0006138A" w:rsidRPr="008D3031" w:rsidRDefault="002B41D7" w:rsidP="008D3031">
            <w:pPr>
              <w:pStyle w:val="LWPTableText"/>
              <w:rPr>
                <w:b w:val="0"/>
              </w:rPr>
            </w:pPr>
            <w:r>
              <w:t>MS-ASCNT</w:t>
            </w:r>
          </w:p>
        </w:tc>
        <w:tc>
          <w:tcPr>
            <w:tcW w:w="1431" w:type="dxa"/>
          </w:tcPr>
          <w:p w14:paraId="2D1D25E5" w14:textId="77777777" w:rsidR="0006138A" w:rsidRPr="00230607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52439882" w14:textId="77777777" w:rsidR="0006138A" w:rsidRPr="00230607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SASCNTC_User01</w:t>
            </w:r>
          </w:p>
        </w:tc>
        <w:tc>
          <w:tcPr>
            <w:tcW w:w="1742" w:type="dxa"/>
          </w:tcPr>
          <w:p w14:paraId="063E96A9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7AC1B2D3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2FACE3A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0AC65EE4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7732FFC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SASCNTC_User02</w:t>
            </w:r>
          </w:p>
        </w:tc>
        <w:tc>
          <w:tcPr>
            <w:tcW w:w="1742" w:type="dxa"/>
          </w:tcPr>
          <w:p w14:paraId="7A8C7DC4" w14:textId="77777777" w:rsidR="0006138A" w:rsidRPr="00C15E24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75C729B1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3F634C5" w14:textId="3A2E8F8E" w:rsidR="0006138A" w:rsidRPr="008D3031" w:rsidRDefault="002B41D7" w:rsidP="008D3031">
            <w:pPr>
              <w:pStyle w:val="LWPTableText"/>
              <w:rPr>
                <w:b w:val="0"/>
              </w:rPr>
            </w:pPr>
            <w:r>
              <w:t>MS-ASCON</w:t>
            </w:r>
          </w:p>
        </w:tc>
        <w:tc>
          <w:tcPr>
            <w:tcW w:w="1431" w:type="dxa"/>
          </w:tcPr>
          <w:p w14:paraId="47536DF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66AE7512" w14:textId="77777777" w:rsidR="0006138A" w:rsidRPr="00962BE4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CON_</w:t>
            </w:r>
            <w:r>
              <w:rPr>
                <w:color w:val="000000"/>
              </w:rPr>
              <w:t>User01</w:t>
            </w:r>
          </w:p>
        </w:tc>
        <w:tc>
          <w:tcPr>
            <w:tcW w:w="1742" w:type="dxa"/>
          </w:tcPr>
          <w:p w14:paraId="4DCE134C" w14:textId="77777777" w:rsidR="0006138A" w:rsidRPr="00C15E24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58E6BCAE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4975865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D270683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0D31B81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CON_User02</w:t>
            </w:r>
          </w:p>
        </w:tc>
        <w:tc>
          <w:tcPr>
            <w:tcW w:w="1742" w:type="dxa"/>
          </w:tcPr>
          <w:p w14:paraId="4771195C" w14:textId="77777777" w:rsidR="0006138A" w:rsidRPr="00C15E24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0A612A84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6E14C6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C3C180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1872A8E0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CON_User03</w:t>
            </w:r>
          </w:p>
        </w:tc>
        <w:tc>
          <w:tcPr>
            <w:tcW w:w="1742" w:type="dxa"/>
          </w:tcPr>
          <w:p w14:paraId="01C5552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248A42A9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CA8BFE7" w14:textId="016072BF" w:rsidR="0006138A" w:rsidRPr="008D3031" w:rsidRDefault="002B41D7" w:rsidP="008D3031">
            <w:pPr>
              <w:pStyle w:val="LWPTableText"/>
              <w:rPr>
                <w:b w:val="0"/>
              </w:rPr>
            </w:pPr>
            <w:r>
              <w:t>MS-ASDOC</w:t>
            </w:r>
          </w:p>
        </w:tc>
        <w:tc>
          <w:tcPr>
            <w:tcW w:w="1431" w:type="dxa"/>
          </w:tcPr>
          <w:p w14:paraId="00D6E95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4FC340E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DOC_User01</w:t>
            </w:r>
          </w:p>
        </w:tc>
        <w:tc>
          <w:tcPr>
            <w:tcW w:w="1742" w:type="dxa"/>
          </w:tcPr>
          <w:p w14:paraId="109E50B1" w14:textId="77777777" w:rsidR="0006138A" w:rsidRPr="00C15E24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0DDF9221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72C1540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1381982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lder</w:t>
            </w:r>
          </w:p>
        </w:tc>
        <w:tc>
          <w:tcPr>
            <w:tcW w:w="3678" w:type="dxa"/>
          </w:tcPr>
          <w:p w14:paraId="0037613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ASDOC_SharedFolder</w:t>
            </w:r>
            <w:proofErr w:type="spellEnd"/>
          </w:p>
        </w:tc>
        <w:tc>
          <w:tcPr>
            <w:tcW w:w="1742" w:type="dxa"/>
          </w:tcPr>
          <w:p w14:paraId="6799AF1B" w14:textId="52371762" w:rsidR="0006138A" w:rsidRDefault="0006138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 xml:space="preserve">The </w:t>
            </w:r>
            <w:r>
              <w:rPr>
                <w:color w:val="000000"/>
              </w:rPr>
              <w:t>folder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 is shared and </w:t>
            </w:r>
            <w:r>
              <w:rPr>
                <w:color w:val="000000"/>
              </w:rPr>
              <w:t xml:space="preserve">full control </w:t>
            </w:r>
            <w:r w:rsidR="00AB0C00">
              <w:rPr>
                <w:color w:val="000000"/>
              </w:rPr>
              <w:t xml:space="preserve">should be granted </w:t>
            </w:r>
            <w:r>
              <w:rPr>
                <w:color w:val="000000"/>
              </w:rPr>
              <w:t>to the specified user MSASDOC_User01</w:t>
            </w:r>
            <w:r w:rsidR="00AB0C00">
              <w:rPr>
                <w:color w:val="000000"/>
              </w:rPr>
              <w:t>.</w:t>
            </w:r>
          </w:p>
        </w:tc>
      </w:tr>
      <w:tr w:rsidR="0006138A" w14:paraId="191EF1BA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4F5AC64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FE35F34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lder</w:t>
            </w:r>
          </w:p>
        </w:tc>
        <w:tc>
          <w:tcPr>
            <w:tcW w:w="3678" w:type="dxa"/>
          </w:tcPr>
          <w:p w14:paraId="00C836C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ASDOC_</w:t>
            </w:r>
            <w:r>
              <w:rPr>
                <w:color w:val="000000"/>
              </w:rPr>
              <w:t>Visible</w:t>
            </w:r>
            <w:r w:rsidRPr="007E52B3">
              <w:rPr>
                <w:color w:val="000000"/>
              </w:rPr>
              <w:t>Folder</w:t>
            </w:r>
            <w:proofErr w:type="spellEnd"/>
          </w:p>
        </w:tc>
        <w:tc>
          <w:tcPr>
            <w:tcW w:w="1742" w:type="dxa"/>
          </w:tcPr>
          <w:p w14:paraId="1BEAC89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The 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folder </w:t>
            </w:r>
            <w:r>
              <w:rPr>
                <w:color w:val="000000"/>
              </w:rPr>
              <w:t xml:space="preserve">should be created under </w:t>
            </w:r>
            <w:proofErr w:type="spellStart"/>
            <w:r>
              <w:rPr>
                <w:rFonts w:eastAsiaTheme="minorEastAsia" w:hint="eastAsia"/>
                <w:color w:val="000000"/>
                <w:lang w:eastAsia="zh-CN"/>
              </w:rPr>
              <w:t>MSASDOC_</w:t>
            </w:r>
            <w:r>
              <w:rPr>
                <w:color w:val="000000"/>
              </w:rPr>
              <w:t>SharedFolder</w:t>
            </w:r>
            <w:proofErr w:type="spellEnd"/>
            <w:r>
              <w:rPr>
                <w:color w:val="000000"/>
              </w:rPr>
              <w:t>.</w:t>
            </w:r>
          </w:p>
        </w:tc>
      </w:tr>
      <w:tr w:rsidR="0006138A" w14:paraId="30BAD87C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32C1E8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5E9B50AE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lder</w:t>
            </w:r>
          </w:p>
        </w:tc>
        <w:tc>
          <w:tcPr>
            <w:tcW w:w="3678" w:type="dxa"/>
          </w:tcPr>
          <w:p w14:paraId="0773178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ASDOC_HiddenFolder</w:t>
            </w:r>
            <w:proofErr w:type="spellEnd"/>
          </w:p>
        </w:tc>
        <w:tc>
          <w:tcPr>
            <w:tcW w:w="1742" w:type="dxa"/>
          </w:tcPr>
          <w:p w14:paraId="65595FBE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The 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folder is </w:t>
            </w:r>
            <w:r>
              <w:rPr>
                <w:color w:val="000000"/>
              </w:rPr>
              <w:t xml:space="preserve">hidden 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and </w:t>
            </w:r>
            <w:r>
              <w:rPr>
                <w:color w:val="000000"/>
              </w:rPr>
              <w:t xml:space="preserve">should be created under </w:t>
            </w:r>
            <w:proofErr w:type="spellStart"/>
            <w:r>
              <w:rPr>
                <w:rFonts w:eastAsiaTheme="minorEastAsia" w:hint="eastAsia"/>
                <w:color w:val="000000"/>
                <w:lang w:eastAsia="zh-CN"/>
              </w:rPr>
              <w:t>MSAS</w:t>
            </w:r>
            <w:r>
              <w:rPr>
                <w:rFonts w:eastAsiaTheme="minorEastAsia"/>
                <w:color w:val="000000"/>
                <w:lang w:eastAsia="zh-CN"/>
              </w:rPr>
              <w:t>DOC</w:t>
            </w:r>
            <w:r>
              <w:rPr>
                <w:rFonts w:eastAsiaTheme="minorEastAsia"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SharedFolder</w:t>
            </w:r>
            <w:proofErr w:type="spellEnd"/>
            <w:r>
              <w:rPr>
                <w:color w:val="000000"/>
              </w:rPr>
              <w:t>.</w:t>
            </w:r>
          </w:p>
        </w:tc>
      </w:tr>
      <w:tr w:rsidR="0006138A" w14:paraId="0E964434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B0FEC6F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CEE1A90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extFile</w:t>
            </w:r>
            <w:proofErr w:type="spellEnd"/>
          </w:p>
        </w:tc>
        <w:tc>
          <w:tcPr>
            <w:tcW w:w="3678" w:type="dxa"/>
          </w:tcPr>
          <w:p w14:paraId="557E0803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</w:t>
            </w:r>
            <w:r>
              <w:rPr>
                <w:color w:val="000000"/>
              </w:rPr>
              <w:t>ASDOC_VisibleDocument</w:t>
            </w:r>
            <w:proofErr w:type="spellEnd"/>
          </w:p>
        </w:tc>
        <w:tc>
          <w:tcPr>
            <w:tcW w:w="1742" w:type="dxa"/>
          </w:tcPr>
          <w:p w14:paraId="5F06451D" w14:textId="77777777" w:rsidR="0006138A" w:rsidRDefault="0006138A" w:rsidP="00684C93">
            <w:pPr>
              <w:pStyle w:val="LWPTableText"/>
              <w:tabs>
                <w:tab w:val="center" w:pos="772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The document should be created under </w:t>
            </w:r>
            <w:proofErr w:type="spellStart"/>
            <w:r>
              <w:rPr>
                <w:rFonts w:eastAsiaTheme="minorEastAsia" w:hint="eastAsia"/>
                <w:color w:val="000000"/>
                <w:lang w:eastAsia="zh-CN"/>
              </w:rPr>
              <w:lastRenderedPageBreak/>
              <w:t>MSAS</w:t>
            </w:r>
            <w:r>
              <w:rPr>
                <w:rFonts w:eastAsiaTheme="minorEastAsia"/>
                <w:color w:val="000000"/>
                <w:lang w:eastAsia="zh-CN"/>
              </w:rPr>
              <w:t>DOC</w:t>
            </w:r>
            <w:r>
              <w:rPr>
                <w:rFonts w:eastAsiaTheme="minorEastAsia"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SharedFolder</w:t>
            </w:r>
            <w:proofErr w:type="spellEnd"/>
            <w:r>
              <w:rPr>
                <w:color w:val="000000"/>
              </w:rPr>
              <w:t>.</w:t>
            </w:r>
            <w:r>
              <w:rPr>
                <w:color w:val="000000"/>
              </w:rPr>
              <w:tab/>
            </w:r>
          </w:p>
        </w:tc>
      </w:tr>
      <w:tr w:rsidR="0006138A" w14:paraId="7F97B4D9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5C32A20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1B33E00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extFile</w:t>
            </w:r>
            <w:proofErr w:type="spellEnd"/>
          </w:p>
        </w:tc>
        <w:tc>
          <w:tcPr>
            <w:tcW w:w="3678" w:type="dxa"/>
          </w:tcPr>
          <w:p w14:paraId="3026FEB5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ASDOC_HiddenDocument</w:t>
            </w:r>
            <w:proofErr w:type="spellEnd"/>
          </w:p>
        </w:tc>
        <w:tc>
          <w:tcPr>
            <w:tcW w:w="1742" w:type="dxa"/>
          </w:tcPr>
          <w:p w14:paraId="6306312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The document 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is hidden and </w:t>
            </w:r>
            <w:r>
              <w:rPr>
                <w:color w:val="000000"/>
              </w:rPr>
              <w:t xml:space="preserve">should be created under </w:t>
            </w:r>
            <w:proofErr w:type="spellStart"/>
            <w:r>
              <w:rPr>
                <w:rFonts w:eastAsiaTheme="minorEastAsia" w:hint="eastAsia"/>
                <w:color w:val="000000"/>
                <w:lang w:eastAsia="zh-CN"/>
              </w:rPr>
              <w:t>MSAS</w:t>
            </w:r>
            <w:r>
              <w:rPr>
                <w:rFonts w:eastAsiaTheme="minorEastAsia"/>
                <w:color w:val="000000"/>
                <w:lang w:eastAsia="zh-CN"/>
              </w:rPr>
              <w:t>DOC</w:t>
            </w:r>
            <w:r>
              <w:rPr>
                <w:rFonts w:eastAsiaTheme="minorEastAsia"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SharedFolder</w:t>
            </w:r>
            <w:proofErr w:type="spellEnd"/>
            <w:r>
              <w:rPr>
                <w:color w:val="000000"/>
              </w:rPr>
              <w:t>.</w:t>
            </w:r>
          </w:p>
        </w:tc>
      </w:tr>
      <w:tr w:rsidR="0006138A" w14:paraId="38B44A52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A01DE51" w14:textId="02F018A2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EMAIL</w:t>
            </w:r>
          </w:p>
        </w:tc>
        <w:tc>
          <w:tcPr>
            <w:tcW w:w="1431" w:type="dxa"/>
          </w:tcPr>
          <w:p w14:paraId="34BAC270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7BC203A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EMAIL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1</w:t>
            </w:r>
          </w:p>
        </w:tc>
        <w:tc>
          <w:tcPr>
            <w:tcW w:w="1742" w:type="dxa"/>
          </w:tcPr>
          <w:p w14:paraId="5D12E3A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70E8DAB6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793FEA8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039D6F3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49BF5D8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EMAIL_User02</w:t>
            </w:r>
          </w:p>
        </w:tc>
        <w:tc>
          <w:tcPr>
            <w:tcW w:w="1742" w:type="dxa"/>
          </w:tcPr>
          <w:p w14:paraId="4D73DCC2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0F36B17C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01B68F6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6966E20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740B8369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EMAIL_User03</w:t>
            </w:r>
          </w:p>
        </w:tc>
        <w:tc>
          <w:tcPr>
            <w:tcW w:w="1742" w:type="dxa"/>
          </w:tcPr>
          <w:p w14:paraId="78BD3F6A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6EBFCCFF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0438BC8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A565829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 xml:space="preserve">User Mailbox </w:t>
            </w:r>
          </w:p>
        </w:tc>
        <w:tc>
          <w:tcPr>
            <w:tcW w:w="3678" w:type="dxa"/>
          </w:tcPr>
          <w:p w14:paraId="5D811B4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EMAIL_User04</w:t>
            </w:r>
          </w:p>
        </w:tc>
        <w:tc>
          <w:tcPr>
            <w:tcW w:w="1742" w:type="dxa"/>
          </w:tcPr>
          <w:p w14:paraId="3D011CEF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5FEB21A8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F283A1D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554A3E87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User Mailbox</w:t>
            </w:r>
          </w:p>
        </w:tc>
        <w:tc>
          <w:tcPr>
            <w:tcW w:w="3678" w:type="dxa"/>
          </w:tcPr>
          <w:p w14:paraId="1C4DB2A3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EMAIL_User05</w:t>
            </w:r>
          </w:p>
        </w:tc>
        <w:tc>
          <w:tcPr>
            <w:tcW w:w="1742" w:type="dxa"/>
          </w:tcPr>
          <w:p w14:paraId="6BCAD8C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41C46F4F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A772271" w14:textId="3031029E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HTTP</w:t>
            </w:r>
          </w:p>
        </w:tc>
        <w:tc>
          <w:tcPr>
            <w:tcW w:w="1431" w:type="dxa"/>
          </w:tcPr>
          <w:p w14:paraId="27711EE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9BBFD5B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HTTP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1</w:t>
            </w:r>
          </w:p>
        </w:tc>
        <w:tc>
          <w:tcPr>
            <w:tcW w:w="1742" w:type="dxa"/>
          </w:tcPr>
          <w:p w14:paraId="7BF359AE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6A4B59E6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7EEF05C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1487B7EA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5A75237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HTTP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2</w:t>
            </w:r>
          </w:p>
        </w:tc>
        <w:tc>
          <w:tcPr>
            <w:tcW w:w="1742" w:type="dxa"/>
          </w:tcPr>
          <w:p w14:paraId="6F09E962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4B323C98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7C4ABC9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EFF390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203C8B4E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HTTP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3</w:t>
            </w:r>
          </w:p>
        </w:tc>
        <w:tc>
          <w:tcPr>
            <w:tcW w:w="1742" w:type="dxa"/>
          </w:tcPr>
          <w:p w14:paraId="4DB8F23F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1BECCE61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14B67A9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4D4B36F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0EF47887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HTTP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4</w:t>
            </w:r>
          </w:p>
        </w:tc>
        <w:tc>
          <w:tcPr>
            <w:tcW w:w="1742" w:type="dxa"/>
          </w:tcPr>
          <w:p w14:paraId="53C0864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34C6FAD9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6B61EA0" w14:textId="4BF935F0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NOTE</w:t>
            </w:r>
          </w:p>
        </w:tc>
        <w:tc>
          <w:tcPr>
            <w:tcW w:w="1431" w:type="dxa"/>
          </w:tcPr>
          <w:p w14:paraId="73C1D396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  <w:r w:rsidDel="00A75170">
              <w:rPr>
                <w:rFonts w:eastAsiaTheme="minorEastAsia"/>
                <w:lang w:eastAsia="zh-CN"/>
              </w:rPr>
              <w:t xml:space="preserve"> </w:t>
            </w:r>
          </w:p>
        </w:tc>
        <w:tc>
          <w:tcPr>
            <w:tcW w:w="3678" w:type="dxa"/>
          </w:tcPr>
          <w:p w14:paraId="6DDF1E2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NOTE_User01</w:t>
            </w:r>
          </w:p>
        </w:tc>
        <w:tc>
          <w:tcPr>
            <w:tcW w:w="1742" w:type="dxa"/>
          </w:tcPr>
          <w:p w14:paraId="2395616B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14296288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0921A6B" w14:textId="05838506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PROV</w:t>
            </w:r>
          </w:p>
        </w:tc>
        <w:tc>
          <w:tcPr>
            <w:tcW w:w="1431" w:type="dxa"/>
          </w:tcPr>
          <w:p w14:paraId="100C4E92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432EE66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PROV_User01</w:t>
            </w:r>
          </w:p>
        </w:tc>
        <w:tc>
          <w:tcPr>
            <w:tcW w:w="1742" w:type="dxa"/>
          </w:tcPr>
          <w:p w14:paraId="794982BC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2A0BAE34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12B5B52E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5FF45AE9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C507523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PROV_User02</w:t>
            </w:r>
          </w:p>
        </w:tc>
        <w:tc>
          <w:tcPr>
            <w:tcW w:w="1742" w:type="dxa"/>
          </w:tcPr>
          <w:p w14:paraId="75AA870B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7AA3B833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1D26C873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3E4A928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263A6B61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PROV_User03</w:t>
            </w:r>
          </w:p>
        </w:tc>
        <w:tc>
          <w:tcPr>
            <w:tcW w:w="1742" w:type="dxa"/>
          </w:tcPr>
          <w:p w14:paraId="2A3627D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506AA01A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5DE6CD8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1027F1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Active sync mailbox policy</w:t>
            </w:r>
          </w:p>
        </w:tc>
        <w:tc>
          <w:tcPr>
            <w:tcW w:w="3678" w:type="dxa"/>
          </w:tcPr>
          <w:p w14:paraId="07D2B9D4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 w:rsidRPr="0034238A">
              <w:rPr>
                <w:color w:val="000000"/>
              </w:rPr>
              <w:t>MSASPROV_UserPolicy01</w:t>
            </w:r>
          </w:p>
        </w:tc>
        <w:tc>
          <w:tcPr>
            <w:tcW w:w="1742" w:type="dxa"/>
          </w:tcPr>
          <w:p w14:paraId="3A2FA21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0D954214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58CEB6D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A30703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Active sync mailbox policy</w:t>
            </w:r>
          </w:p>
        </w:tc>
        <w:tc>
          <w:tcPr>
            <w:tcW w:w="3678" w:type="dxa"/>
          </w:tcPr>
          <w:p w14:paraId="1F4EC47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34238A">
              <w:rPr>
                <w:color w:val="000000"/>
              </w:rPr>
              <w:t>MSASPROV_UserPolicy02</w:t>
            </w:r>
          </w:p>
        </w:tc>
        <w:tc>
          <w:tcPr>
            <w:tcW w:w="1742" w:type="dxa"/>
          </w:tcPr>
          <w:p w14:paraId="2BD460E0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29751857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2149E6E" w14:textId="6577DDE0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RM</w:t>
            </w:r>
          </w:p>
        </w:tc>
        <w:tc>
          <w:tcPr>
            <w:tcW w:w="1431" w:type="dxa"/>
          </w:tcPr>
          <w:p w14:paraId="5C0EBF65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 xml:space="preserve">User Mailbox       </w:t>
            </w:r>
          </w:p>
        </w:tc>
        <w:tc>
          <w:tcPr>
            <w:tcW w:w="3678" w:type="dxa"/>
          </w:tcPr>
          <w:p w14:paraId="3CD172F0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RM_User01</w:t>
            </w:r>
          </w:p>
        </w:tc>
        <w:tc>
          <w:tcPr>
            <w:tcW w:w="1742" w:type="dxa"/>
          </w:tcPr>
          <w:p w14:paraId="4A333495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7073EEA5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C337DC7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E6CE94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 xml:space="preserve">User Mailbox       </w:t>
            </w:r>
          </w:p>
        </w:tc>
        <w:tc>
          <w:tcPr>
            <w:tcW w:w="3678" w:type="dxa"/>
          </w:tcPr>
          <w:p w14:paraId="233EF6A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RM_User02</w:t>
            </w:r>
          </w:p>
        </w:tc>
        <w:tc>
          <w:tcPr>
            <w:tcW w:w="1742" w:type="dxa"/>
          </w:tcPr>
          <w:p w14:paraId="418A4488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7B9B4AFB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A971698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014A995E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User Mailbox</w:t>
            </w:r>
          </w:p>
        </w:tc>
        <w:tc>
          <w:tcPr>
            <w:tcW w:w="3678" w:type="dxa"/>
          </w:tcPr>
          <w:p w14:paraId="25EA5DF4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RM_User03</w:t>
            </w:r>
          </w:p>
        </w:tc>
        <w:tc>
          <w:tcPr>
            <w:tcW w:w="1742" w:type="dxa"/>
          </w:tcPr>
          <w:p w14:paraId="2B2312F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4413D2AA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F987F0D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84EDB54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User Mailbox</w:t>
            </w:r>
          </w:p>
        </w:tc>
        <w:tc>
          <w:tcPr>
            <w:tcW w:w="3678" w:type="dxa"/>
          </w:tcPr>
          <w:p w14:paraId="34411BE7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RM_User04</w:t>
            </w:r>
          </w:p>
        </w:tc>
        <w:tc>
          <w:tcPr>
            <w:tcW w:w="1742" w:type="dxa"/>
          </w:tcPr>
          <w:p w14:paraId="40D8467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28E97072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785ADA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E62EC93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 xml:space="preserve"> User </w:t>
            </w:r>
            <w:r w:rsidRPr="00A75170">
              <w:rPr>
                <w:rFonts w:eastAsiaTheme="minorEastAsia"/>
                <w:lang w:eastAsia="zh-CN"/>
              </w:rPr>
              <w:t xml:space="preserve">      </w:t>
            </w:r>
          </w:p>
        </w:tc>
        <w:tc>
          <w:tcPr>
            <w:tcW w:w="3678" w:type="dxa"/>
          </w:tcPr>
          <w:p w14:paraId="641AC39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ADUser</w:t>
            </w:r>
            <w:proofErr w:type="spellEnd"/>
          </w:p>
        </w:tc>
        <w:tc>
          <w:tcPr>
            <w:tcW w:w="1742" w:type="dxa"/>
          </w:tcPr>
          <w:p w14:paraId="71CEE30D" w14:textId="4287C79F" w:rsidR="0006138A" w:rsidRDefault="006823FB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 xml:space="preserve">A domain user and granted </w:t>
            </w:r>
            <w:r w:rsidRPr="00EE61CA">
              <w:t>AD RMS Enterprise Administrator permission.</w:t>
            </w:r>
          </w:p>
        </w:tc>
      </w:tr>
      <w:tr w:rsidR="0006138A" w14:paraId="7B585CE1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1E8B8FAC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B136D2F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proofErr w:type="spellStart"/>
            <w:r w:rsidRPr="00A75170">
              <w:rPr>
                <w:rFonts w:eastAsiaTheme="minorEastAsia"/>
                <w:lang w:eastAsia="zh-CN"/>
              </w:rPr>
              <w:t>DistributionGroup</w:t>
            </w:r>
            <w:proofErr w:type="spellEnd"/>
          </w:p>
        </w:tc>
        <w:tc>
          <w:tcPr>
            <w:tcW w:w="3678" w:type="dxa"/>
          </w:tcPr>
          <w:p w14:paraId="63508AA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SuperUserGroup</w:t>
            </w:r>
            <w:proofErr w:type="spellEnd"/>
          </w:p>
        </w:tc>
        <w:tc>
          <w:tcPr>
            <w:tcW w:w="1742" w:type="dxa"/>
          </w:tcPr>
          <w:p w14:paraId="23E3F5C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1C2F9CE3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7F02D89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40F95BF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04F083FA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AllRights_AllowedTemplate</w:t>
            </w:r>
            <w:proofErr w:type="spellEnd"/>
          </w:p>
        </w:tc>
        <w:tc>
          <w:tcPr>
            <w:tcW w:w="1742" w:type="dxa"/>
          </w:tcPr>
          <w:p w14:paraId="1A03BB2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Allowed all rights</w:t>
            </w:r>
          </w:p>
        </w:tc>
      </w:tr>
      <w:tr w:rsidR="0006138A" w14:paraId="53151C00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9A2828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1A75B176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3025B57D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View_AllowedTemplate</w:t>
            </w:r>
            <w:proofErr w:type="spellEnd"/>
          </w:p>
        </w:tc>
        <w:tc>
          <w:tcPr>
            <w:tcW w:w="1742" w:type="dxa"/>
          </w:tcPr>
          <w:p w14:paraId="31B04A09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Denied all rights except View</w:t>
            </w:r>
          </w:p>
        </w:tc>
      </w:tr>
      <w:tr w:rsidR="0006138A" w14:paraId="2B6F8536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BE018F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0F29D9CD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539557E0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ViewReplyAll_AllowedTemplate</w:t>
            </w:r>
            <w:proofErr w:type="spellEnd"/>
          </w:p>
        </w:tc>
        <w:tc>
          <w:tcPr>
            <w:tcW w:w="1742" w:type="dxa"/>
          </w:tcPr>
          <w:p w14:paraId="2359146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 xml:space="preserve">Allowed View and </w:t>
            </w:r>
            <w:proofErr w:type="spellStart"/>
            <w:r w:rsidRPr="0034238A">
              <w:rPr>
                <w:color w:val="000000"/>
              </w:rPr>
              <w:t>ReplyAll</w:t>
            </w:r>
            <w:proofErr w:type="spellEnd"/>
          </w:p>
        </w:tc>
      </w:tr>
      <w:tr w:rsidR="0006138A" w14:paraId="4FBC9AB3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0563664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36718900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3CA1836A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ViewReply_AllowedTemplate</w:t>
            </w:r>
            <w:proofErr w:type="spellEnd"/>
          </w:p>
        </w:tc>
        <w:tc>
          <w:tcPr>
            <w:tcW w:w="1742" w:type="dxa"/>
          </w:tcPr>
          <w:p w14:paraId="1B3B5F1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 xml:space="preserve">Allowed View and </w:t>
            </w:r>
            <w:r>
              <w:rPr>
                <w:color w:val="000000"/>
              </w:rPr>
              <w:t>R</w:t>
            </w:r>
            <w:r w:rsidRPr="0034238A">
              <w:rPr>
                <w:color w:val="000000"/>
              </w:rPr>
              <w:t>eply</w:t>
            </w:r>
          </w:p>
        </w:tc>
      </w:tr>
      <w:tr w:rsidR="0006138A" w14:paraId="3D4D5430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1187A397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1B9B942D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3A903E4A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ViewReplyReplyAll_AllowedTemplate</w:t>
            </w:r>
            <w:proofErr w:type="spellEnd"/>
          </w:p>
        </w:tc>
        <w:tc>
          <w:tcPr>
            <w:tcW w:w="1742" w:type="dxa"/>
          </w:tcPr>
          <w:p w14:paraId="4AB282B6" w14:textId="7D1307FE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Allowed View,</w:t>
            </w:r>
            <w:r>
              <w:rPr>
                <w:color w:val="000000"/>
              </w:rPr>
              <w:t xml:space="preserve"> </w:t>
            </w:r>
            <w:r w:rsidRPr="0034238A">
              <w:rPr>
                <w:color w:val="000000"/>
              </w:rPr>
              <w:t>Reply</w:t>
            </w:r>
            <w:r w:rsidR="003B58F2">
              <w:rPr>
                <w:color w:val="000000"/>
              </w:rPr>
              <w:t>,</w:t>
            </w:r>
            <w:r w:rsidRPr="0034238A">
              <w:rPr>
                <w:color w:val="000000"/>
              </w:rPr>
              <w:t xml:space="preserve"> and </w:t>
            </w:r>
            <w:proofErr w:type="spellStart"/>
            <w:r w:rsidRPr="0034238A">
              <w:rPr>
                <w:color w:val="000000"/>
              </w:rPr>
              <w:t>ReplyAll</w:t>
            </w:r>
            <w:proofErr w:type="spellEnd"/>
          </w:p>
        </w:tc>
      </w:tr>
      <w:tr w:rsidR="0006138A" w14:paraId="7ECC0906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AA387A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4E9735A8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19F245C6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EditExport_NotAllowedTemplate</w:t>
            </w:r>
            <w:proofErr w:type="spellEnd"/>
          </w:p>
        </w:tc>
        <w:tc>
          <w:tcPr>
            <w:tcW w:w="1742" w:type="dxa"/>
          </w:tcPr>
          <w:p w14:paraId="7E6B8B4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Allowed all rig</w:t>
            </w:r>
            <w:r>
              <w:rPr>
                <w:color w:val="000000"/>
              </w:rPr>
              <w:t>ht</w:t>
            </w:r>
            <w:r w:rsidRPr="0034238A">
              <w:rPr>
                <w:color w:val="000000"/>
              </w:rPr>
              <w:t>s except Edit and Export</w:t>
            </w:r>
          </w:p>
        </w:tc>
      </w:tr>
      <w:tr w:rsidR="0006138A" w14:paraId="27FA8B51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483155A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3D7065E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4B1C3AE9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Export_NotAllowedTemplate</w:t>
            </w:r>
            <w:proofErr w:type="spellEnd"/>
          </w:p>
        </w:tc>
        <w:tc>
          <w:tcPr>
            <w:tcW w:w="1742" w:type="dxa"/>
          </w:tcPr>
          <w:p w14:paraId="150CD2A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Allowed all rights except Export</w:t>
            </w:r>
          </w:p>
        </w:tc>
      </w:tr>
      <w:tr w:rsidR="0006138A" w14:paraId="61A2727A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1BF67CF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36FE51AF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5590661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Theme="minorEastAsia" w:hAnsi="Courier New" w:cs="Courier New"/>
                <w:color w:val="800000"/>
                <w:sz w:val="22"/>
                <w:szCs w:val="22"/>
                <w:lang w:eastAsia="zh-CN"/>
              </w:rPr>
            </w:pPr>
            <w:proofErr w:type="spellStart"/>
            <w:r w:rsidRPr="00A75170">
              <w:rPr>
                <w:color w:val="000000"/>
              </w:rPr>
              <w:t>MSASRMReplyAll_NotAllowedTemplate</w:t>
            </w:r>
            <w:proofErr w:type="spellEnd"/>
          </w:p>
        </w:tc>
        <w:tc>
          <w:tcPr>
            <w:tcW w:w="1742" w:type="dxa"/>
          </w:tcPr>
          <w:p w14:paraId="1FAA4193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 xml:space="preserve">Allowed all rights except </w:t>
            </w:r>
            <w:proofErr w:type="spellStart"/>
            <w:r w:rsidRPr="0034238A">
              <w:rPr>
                <w:color w:val="000000"/>
              </w:rPr>
              <w:t>ReplyAll</w:t>
            </w:r>
            <w:proofErr w:type="spellEnd"/>
          </w:p>
        </w:tc>
      </w:tr>
      <w:tr w:rsidR="0006138A" w14:paraId="3AED5418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00E9680" w14:textId="09BA752C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TASK</w:t>
            </w:r>
          </w:p>
        </w:tc>
        <w:tc>
          <w:tcPr>
            <w:tcW w:w="1431" w:type="dxa"/>
          </w:tcPr>
          <w:p w14:paraId="3AB080B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 xml:space="preserve">User Mailbox       </w:t>
            </w:r>
          </w:p>
        </w:tc>
        <w:tc>
          <w:tcPr>
            <w:tcW w:w="3678" w:type="dxa"/>
          </w:tcPr>
          <w:p w14:paraId="2046F2FB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TASK_User01</w:t>
            </w:r>
          </w:p>
        </w:tc>
        <w:tc>
          <w:tcPr>
            <w:tcW w:w="1742" w:type="dxa"/>
          </w:tcPr>
          <w:p w14:paraId="5CE43C62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6270564D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DBFE40D" w14:textId="3B8D00A7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WBXML</w:t>
            </w:r>
          </w:p>
        </w:tc>
        <w:tc>
          <w:tcPr>
            <w:tcW w:w="1431" w:type="dxa"/>
          </w:tcPr>
          <w:p w14:paraId="059C9D92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3678" w:type="dxa"/>
          </w:tcPr>
          <w:p w14:paraId="64558B28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--</w:t>
            </w:r>
          </w:p>
        </w:tc>
        <w:tc>
          <w:tcPr>
            <w:tcW w:w="1742" w:type="dxa"/>
          </w:tcPr>
          <w:p w14:paraId="40C8624F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--</w:t>
            </w:r>
          </w:p>
        </w:tc>
      </w:tr>
    </w:tbl>
    <w:p w14:paraId="17B30A8C" w14:textId="2B5EDAAA" w:rsidR="00CE196A" w:rsidRDefault="00CE196A" w:rsidP="00CE196A">
      <w:pPr>
        <w:pStyle w:val="Heading3"/>
      </w:pPr>
      <w:bookmarkStart w:id="66" w:name="_Toc402534972"/>
      <w:bookmarkStart w:id="67" w:name="_Toc402799663"/>
      <w:bookmarkStart w:id="68" w:name="_Toc402880545"/>
      <w:bookmarkStart w:id="69" w:name="_Toc402534977"/>
      <w:bookmarkStart w:id="70" w:name="_Toc402799668"/>
      <w:bookmarkStart w:id="71" w:name="_Toc402880550"/>
      <w:bookmarkStart w:id="72" w:name="_Toc402534982"/>
      <w:bookmarkStart w:id="73" w:name="_Toc402799673"/>
      <w:bookmarkStart w:id="74" w:name="_Toc402880555"/>
      <w:bookmarkStart w:id="75" w:name="_Toc402534992"/>
      <w:bookmarkStart w:id="76" w:name="_Toc402799683"/>
      <w:bookmarkStart w:id="77" w:name="_Toc402880565"/>
      <w:bookmarkStart w:id="78" w:name="_Toc402534997"/>
      <w:bookmarkStart w:id="79" w:name="_Toc402799688"/>
      <w:bookmarkStart w:id="80" w:name="_Toc402880570"/>
      <w:bookmarkStart w:id="81" w:name="_Toc402535002"/>
      <w:bookmarkStart w:id="82" w:name="_Toc402799693"/>
      <w:bookmarkStart w:id="83" w:name="_Toc402880575"/>
      <w:bookmarkStart w:id="84" w:name="_Toc402535012"/>
      <w:bookmarkStart w:id="85" w:name="_Toc402799703"/>
      <w:bookmarkStart w:id="86" w:name="_Toc402880585"/>
      <w:bookmarkStart w:id="87" w:name="_Toc402535017"/>
      <w:bookmarkStart w:id="88" w:name="_Toc402799708"/>
      <w:bookmarkStart w:id="89" w:name="_Toc402880590"/>
      <w:bookmarkStart w:id="90" w:name="_Toc402535022"/>
      <w:bookmarkStart w:id="91" w:name="_Toc402799713"/>
      <w:bookmarkStart w:id="92" w:name="_Toc402880595"/>
      <w:bookmarkStart w:id="93" w:name="_Toc402535032"/>
      <w:bookmarkStart w:id="94" w:name="_Toc402799723"/>
      <w:bookmarkStart w:id="95" w:name="_Toc402880605"/>
      <w:bookmarkStart w:id="96" w:name="_Toc402535037"/>
      <w:bookmarkStart w:id="97" w:name="_Toc402799728"/>
      <w:bookmarkStart w:id="98" w:name="_Toc402880610"/>
      <w:bookmarkStart w:id="99" w:name="_Toc402535047"/>
      <w:bookmarkStart w:id="100" w:name="_Toc402799738"/>
      <w:bookmarkStart w:id="101" w:name="_Toc402880620"/>
      <w:bookmarkStart w:id="102" w:name="_Toc402535062"/>
      <w:bookmarkStart w:id="103" w:name="_Toc402799753"/>
      <w:bookmarkStart w:id="104" w:name="_Toc402880635"/>
      <w:bookmarkStart w:id="105" w:name="_Toc402535072"/>
      <w:bookmarkStart w:id="106" w:name="_Toc402799763"/>
      <w:bookmarkStart w:id="107" w:name="_Toc402880645"/>
      <w:bookmarkStart w:id="108" w:name="_Toc402535082"/>
      <w:bookmarkStart w:id="109" w:name="_Toc402799773"/>
      <w:bookmarkStart w:id="110" w:name="_Toc402880655"/>
      <w:bookmarkStart w:id="111" w:name="_Toc402535087"/>
      <w:bookmarkStart w:id="112" w:name="_Toc402799778"/>
      <w:bookmarkStart w:id="113" w:name="_Toc402880660"/>
      <w:bookmarkStart w:id="114" w:name="_Toc402535097"/>
      <w:bookmarkStart w:id="115" w:name="_Toc402799788"/>
      <w:bookmarkStart w:id="116" w:name="_Toc402880670"/>
      <w:bookmarkStart w:id="117" w:name="_Toc402535107"/>
      <w:bookmarkStart w:id="118" w:name="_Toc402799798"/>
      <w:bookmarkStart w:id="119" w:name="_Toc402880680"/>
      <w:bookmarkStart w:id="120" w:name="_Toc402535112"/>
      <w:bookmarkStart w:id="121" w:name="_Toc402799803"/>
      <w:bookmarkStart w:id="122" w:name="_Toc402880685"/>
      <w:bookmarkStart w:id="123" w:name="_Toc402535117"/>
      <w:bookmarkStart w:id="124" w:name="_Toc402799808"/>
      <w:bookmarkStart w:id="125" w:name="_Toc402880690"/>
      <w:bookmarkStart w:id="126" w:name="_Toc402535127"/>
      <w:bookmarkStart w:id="127" w:name="_Toc402799818"/>
      <w:bookmarkStart w:id="128" w:name="_Toc402880700"/>
      <w:bookmarkStart w:id="129" w:name="_Toc402535137"/>
      <w:bookmarkStart w:id="130" w:name="_Toc402799828"/>
      <w:bookmarkStart w:id="131" w:name="_Toc402880710"/>
      <w:bookmarkStart w:id="132" w:name="_Toc402535142"/>
      <w:bookmarkStart w:id="133" w:name="_Toc402799833"/>
      <w:bookmarkStart w:id="134" w:name="_Toc402880715"/>
      <w:bookmarkStart w:id="135" w:name="_Toc402535147"/>
      <w:bookmarkStart w:id="136" w:name="_Toc402799838"/>
      <w:bookmarkStart w:id="137" w:name="_Toc402880720"/>
      <w:bookmarkStart w:id="138" w:name="_Toc402535152"/>
      <w:bookmarkStart w:id="139" w:name="_Toc402799843"/>
      <w:bookmarkStart w:id="140" w:name="_Toc402880725"/>
      <w:bookmarkStart w:id="141" w:name="_Toc402535157"/>
      <w:bookmarkStart w:id="142" w:name="_Toc402799848"/>
      <w:bookmarkStart w:id="143" w:name="_Toc402880730"/>
      <w:bookmarkStart w:id="144" w:name="_Toc402535162"/>
      <w:bookmarkStart w:id="145" w:name="_Toc402799853"/>
      <w:bookmarkStart w:id="146" w:name="_Toc402880735"/>
      <w:bookmarkStart w:id="147" w:name="_Toc402535172"/>
      <w:bookmarkStart w:id="148" w:name="_Toc402799863"/>
      <w:bookmarkStart w:id="149" w:name="_Toc402880745"/>
      <w:bookmarkStart w:id="150" w:name="_Configuring_the_SUT1_2"/>
      <w:bookmarkStart w:id="151" w:name="_Toc397328562"/>
      <w:bookmarkStart w:id="152" w:name="_Toc404161767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r>
        <w:t>Configuring SUT using</w:t>
      </w:r>
      <w:r w:rsidRPr="00EE6C5B">
        <w:t xml:space="preserve"> </w:t>
      </w:r>
      <w:r w:rsidR="00A34A87">
        <w:t xml:space="preserve">the </w:t>
      </w:r>
      <w:r>
        <w:t>setup configuration script</w:t>
      </w:r>
      <w:bookmarkEnd w:id="151"/>
      <w:bookmarkEnd w:id="152"/>
    </w:p>
    <w:p w14:paraId="70DA0C5E" w14:textId="2688DEAC" w:rsidR="00995ACC" w:rsidRPr="00F636BF" w:rsidRDefault="00CE196A" w:rsidP="00172E97">
      <w:pPr>
        <w:pStyle w:val="LWPAlertText"/>
      </w:pPr>
      <w:r w:rsidRPr="00995ACC">
        <w:t xml:space="preserve">The </w:t>
      </w:r>
      <w:r w:rsidR="00427929" w:rsidRPr="00995ACC">
        <w:t xml:space="preserve">setup configuration </w:t>
      </w:r>
      <w:r w:rsidRPr="00995ACC">
        <w:t xml:space="preserve">script </w:t>
      </w:r>
      <w:r w:rsidR="00427929" w:rsidRPr="00995ACC">
        <w:t xml:space="preserve">is </w:t>
      </w:r>
      <w:r w:rsidRPr="00995ACC">
        <w:t xml:space="preserve">only used for configuring </w:t>
      </w:r>
      <w:r w:rsidRPr="00F636BF">
        <w:t>Exchange Server on the Windows platform.</w:t>
      </w:r>
      <w:r w:rsidR="00B17237" w:rsidRPr="00F636BF">
        <w:t xml:space="preserve"> </w:t>
      </w:r>
    </w:p>
    <w:p w14:paraId="4AA8652A" w14:textId="70F776FC" w:rsidR="00CE196A" w:rsidRDefault="00995ACC" w:rsidP="00CE196A">
      <w:pPr>
        <w:pStyle w:val="LWPParagraphText"/>
      </w:pPr>
      <w:r w:rsidRPr="00995ACC">
        <w:t xml:space="preserve">To configure SUT using the setup configuration script, </w:t>
      </w:r>
      <w:r>
        <w:t>n</w:t>
      </w:r>
      <w:r w:rsidR="003B79FB">
        <w:t xml:space="preserve">avigate to the </w:t>
      </w:r>
      <w:r w:rsidR="003B79FB" w:rsidRPr="008045B2">
        <w:rPr>
          <w:b/>
        </w:rPr>
        <w:t>SUT</w:t>
      </w:r>
      <w:r w:rsidR="003B79FB">
        <w:t xml:space="preserve"> folder, right</w:t>
      </w:r>
      <w:r w:rsidR="006D1A3D">
        <w:t>-</w:t>
      </w:r>
      <w:r w:rsidR="003B79FB">
        <w:t xml:space="preserve">click </w:t>
      </w:r>
      <w:r w:rsidR="003B79FB" w:rsidRPr="008045B2">
        <w:rPr>
          <w:b/>
        </w:rPr>
        <w:t>ExchangeSUTConfiguration.cmd</w:t>
      </w:r>
      <w:r w:rsidR="003B79FB" w:rsidRPr="00A93917">
        <w:t xml:space="preserve"> </w:t>
      </w:r>
      <w:r w:rsidR="003B79FB">
        <w:t xml:space="preserve">and select </w:t>
      </w:r>
      <w:r w:rsidR="003B79FB" w:rsidRPr="008045B2">
        <w:rPr>
          <w:b/>
        </w:rPr>
        <w:t>Run as administrator</w:t>
      </w:r>
      <w:r w:rsidR="003B79FB" w:rsidRPr="00977FE7">
        <w:t>.</w:t>
      </w:r>
    </w:p>
    <w:p w14:paraId="3275664F" w14:textId="609C8979" w:rsidR="00CE196A" w:rsidRDefault="00CE196A" w:rsidP="00CE196A">
      <w:pPr>
        <w:pStyle w:val="Heading3"/>
      </w:pPr>
      <w:bookmarkStart w:id="153" w:name="_Configuring_the_SUT1"/>
      <w:bookmarkStart w:id="154" w:name="_Toc397328563"/>
      <w:bookmarkStart w:id="155" w:name="_Toc404161768"/>
      <w:bookmarkEnd w:id="153"/>
      <w:r>
        <w:t>Configuring SUT manually</w:t>
      </w:r>
      <w:bookmarkEnd w:id="154"/>
      <w:bookmarkEnd w:id="155"/>
    </w:p>
    <w:p w14:paraId="5CE2AAD5" w14:textId="72C5D3EA" w:rsidR="00CE196A" w:rsidRDefault="00905B82" w:rsidP="00CE196A">
      <w:pPr>
        <w:pStyle w:val="LWPParagraphText"/>
      </w:pPr>
      <w:r>
        <w:t xml:space="preserve">If the SUT is </w:t>
      </w:r>
      <w:r w:rsidR="00BF58B4" w:rsidRPr="00BF58B4">
        <w:t>a non-Microsoft implementation of Exchange Server</w:t>
      </w:r>
      <w:r>
        <w:t xml:space="preserve">, you </w:t>
      </w:r>
      <w:r w:rsidR="006C61A7">
        <w:t xml:space="preserve">will </w:t>
      </w:r>
      <w:r>
        <w:t xml:space="preserve">not </w:t>
      </w:r>
      <w:r w:rsidR="006C61A7">
        <w:t xml:space="preserve">be </w:t>
      </w:r>
      <w:r>
        <w:t xml:space="preserve">able to run the setup configuration script. </w:t>
      </w:r>
      <w:r w:rsidR="00F636BF">
        <w:t>The f</w:t>
      </w:r>
      <w:r>
        <w:t>ollowing steps explain what need</w:t>
      </w:r>
      <w:r w:rsidR="001E37BE">
        <w:t>s</w:t>
      </w:r>
      <w:r>
        <w:t xml:space="preserve"> </w:t>
      </w:r>
      <w:r w:rsidR="000F0004">
        <w:t xml:space="preserve">to </w:t>
      </w:r>
      <w:r>
        <w:t xml:space="preserve">be </w:t>
      </w:r>
      <w:r w:rsidR="00B17237">
        <w:t xml:space="preserve">created or </w:t>
      </w:r>
      <w:r>
        <w:t xml:space="preserve">configured on the SUT </w:t>
      </w:r>
      <w:r w:rsidR="000F0004">
        <w:t xml:space="preserve">in order </w:t>
      </w:r>
      <w:r>
        <w:t xml:space="preserve">to run the test suites. </w:t>
      </w:r>
    </w:p>
    <w:p w14:paraId="0A71908D" w14:textId="40E64DD2" w:rsidR="00684C93" w:rsidRPr="007E7364" w:rsidRDefault="00684C93" w:rsidP="00500ECA">
      <w:pPr>
        <w:pStyle w:val="LWPListNumberLevel1"/>
        <w:numPr>
          <w:ilvl w:val="0"/>
          <w:numId w:val="24"/>
        </w:numPr>
      </w:pPr>
      <w:r w:rsidRPr="007E7364">
        <w:t xml:space="preserve">Create </w:t>
      </w:r>
      <w:r>
        <w:t xml:space="preserve">the </w:t>
      </w:r>
      <w:r w:rsidRPr="007E7364">
        <w:t>following mailbox</w:t>
      </w:r>
      <w:r>
        <w:t xml:space="preserve"> users</w:t>
      </w:r>
      <w:r w:rsidR="003B58F2">
        <w:t>:</w:t>
      </w:r>
      <w:r w:rsidRPr="007E7364">
        <w:t xml:space="preserve"> </w:t>
      </w:r>
    </w:p>
    <w:p w14:paraId="41C31BDB" w14:textId="2A4D6DD4" w:rsidR="00684C93" w:rsidRDefault="00684C93" w:rsidP="00684C93">
      <w:pPr>
        <w:pStyle w:val="LWPParagraphinListLevel1"/>
      </w:pPr>
      <w:r>
        <w:t xml:space="preserve">MSASAIRS_User01, MSASAIRS_User02, MSASCAL_User01, MSASCAL_User02, </w:t>
      </w:r>
      <w:proofErr w:type="spellStart"/>
      <w:r>
        <w:t>MSASCMD_UserY</w:t>
      </w:r>
      <w:proofErr w:type="spellEnd"/>
      <w:r>
        <w:t xml:space="preserve">, </w:t>
      </w:r>
      <w:r>
        <w:rPr>
          <w:lang w:eastAsia="zh-CN"/>
        </w:rPr>
        <w:t xml:space="preserve">MSASCMD_SearchUser01, MSASCMD_SearchUser02, </w:t>
      </w:r>
      <w:r>
        <w:t>MSASCNTC_User01</w:t>
      </w:r>
      <w:r>
        <w:rPr>
          <w:lang w:eastAsia="zh-CN"/>
        </w:rPr>
        <w:t xml:space="preserve">, </w:t>
      </w:r>
      <w:r>
        <w:t>MSASCNTC_User02, MSASCON_User01, MSASCON_User02, MSASCON_User03, MSASDOC_User01, MSASEMAIL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ASEMAIL_User02, MSASEMAIL_User03, MSASEMAIL_User04, MSASEMAIL_User05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ASHTTP_User01, MSASHTTP_User02, MSASHTTP_User03, MSASHTTP_User04, MSASNOTE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 xml:space="preserve">MSASPROV_User01, MSASPROV_User02, MSASPROV_User03, </w:t>
      </w:r>
      <w:r w:rsidR="003B58F2">
        <w:t xml:space="preserve">and </w:t>
      </w:r>
      <w:r>
        <w:t>MSASTASK_User01</w:t>
      </w:r>
    </w:p>
    <w:p w14:paraId="0BFA8880" w14:textId="5E445B63" w:rsidR="00AD0A1F" w:rsidRDefault="00AD0A1F" w:rsidP="008D3031">
      <w:pPr>
        <w:pStyle w:val="LWPListNumberLevel1"/>
      </w:pPr>
      <w:r>
        <w:t xml:space="preserve">Create the mailbox user </w:t>
      </w:r>
      <w:proofErr w:type="spellStart"/>
      <w:r>
        <w:t>MSASCMD_UserY</w:t>
      </w:r>
      <w:proofErr w:type="spellEnd"/>
      <w:r w:rsidR="00AD7E6E">
        <w:t xml:space="preserve"> specified in the SUT resource requirements table in section 5.1.1.</w:t>
      </w:r>
    </w:p>
    <w:p w14:paraId="163CB552" w14:textId="49DBB4CC" w:rsidR="00684C93" w:rsidRDefault="00684C93" w:rsidP="008D3031">
      <w:pPr>
        <w:pStyle w:val="LWPListNumberLevel1"/>
      </w:pPr>
      <w:r>
        <w:t xml:space="preserve">Add </w:t>
      </w:r>
      <w:r w:rsidR="008B5206">
        <w:t xml:space="preserve">a </w:t>
      </w:r>
      <w:r>
        <w:t xml:space="preserve">delegate of MSASCMD_User07 to MSASCMD_User08, and also add </w:t>
      </w:r>
      <w:r w:rsidR="00003EA8">
        <w:t xml:space="preserve">a </w:t>
      </w:r>
      <w:r>
        <w:t>delegate of MSASEMAIL_User04 to MSASEMAIL_User05</w:t>
      </w:r>
      <w:r w:rsidR="0037610D">
        <w:t>.</w:t>
      </w:r>
      <w:r>
        <w:t xml:space="preserve">, </w:t>
      </w:r>
      <w:r w:rsidR="00346084">
        <w:t>T</w:t>
      </w:r>
      <w:r>
        <w:t xml:space="preserve">he delegated user will be granted </w:t>
      </w:r>
      <w:r w:rsidR="00AD7E6E">
        <w:t>Edit permission</w:t>
      </w:r>
      <w:r w:rsidR="00CF01D4">
        <w:t>s</w:t>
      </w:r>
      <w:r>
        <w:t xml:space="preserve"> on </w:t>
      </w:r>
      <w:r w:rsidRPr="001E0C2D">
        <w:rPr>
          <w:rFonts w:eastAsiaTheme="minorEastAsia"/>
          <w:lang w:eastAsia="zh-CN"/>
        </w:rPr>
        <w:t>Calendar</w:t>
      </w:r>
      <w:r>
        <w:t>, Tasks, Inbox, Contacts, Notes and Journal.</w:t>
      </w:r>
    </w:p>
    <w:p w14:paraId="3204D33F" w14:textId="6BA77324" w:rsidR="00684C93" w:rsidRDefault="00684C93" w:rsidP="008D3031">
      <w:pPr>
        <w:pStyle w:val="LWPListNumberLevel1"/>
      </w:pPr>
      <w:r>
        <w:rPr>
          <w:rFonts w:eastAsiaTheme="minorEastAsia"/>
          <w:lang w:eastAsia="zh-CN"/>
        </w:rPr>
        <w:t>Set the following properties for MSASCMD_User01.</w:t>
      </w:r>
    </w:p>
    <w:p w14:paraId="7E28E429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proofErr w:type="spellStart"/>
      <w:r>
        <w:t>SamAccountName</w:t>
      </w:r>
      <w:proofErr w:type="spellEnd"/>
      <w:r>
        <w:rPr>
          <w:lang w:eastAsia="zh-CN"/>
        </w:rPr>
        <w:t>: "MSASCMD_User01"</w:t>
      </w:r>
    </w:p>
    <w:p w14:paraId="01C5F5A7" w14:textId="77777777" w:rsidR="00684C93" w:rsidRDefault="00684C93" w:rsidP="00684C93">
      <w:pPr>
        <w:numPr>
          <w:ilvl w:val="0"/>
          <w:numId w:val="2"/>
        </w:numPr>
        <w:ind w:left="1080"/>
        <w:contextualSpacing/>
      </w:pPr>
      <w:proofErr w:type="spellStart"/>
      <w:r>
        <w:t>GivenName</w:t>
      </w:r>
      <w:proofErr w:type="spellEnd"/>
      <w:r>
        <w:t>: "</w:t>
      </w:r>
      <w:proofErr w:type="spellStart"/>
      <w:r>
        <w:t>MSASCMD_FirstName</w:t>
      </w:r>
      <w:proofErr w:type="spellEnd"/>
      <w:r>
        <w:t>"</w:t>
      </w:r>
    </w:p>
    <w:p w14:paraId="226DCBC8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r>
        <w:t>Surname:</w:t>
      </w:r>
      <w:r>
        <w:rPr>
          <w:lang w:eastAsia="zh-CN"/>
        </w:rPr>
        <w:t xml:space="preserve"> "</w:t>
      </w:r>
      <w:proofErr w:type="spellStart"/>
      <w:r>
        <w:t>MSASCMD_LastName</w:t>
      </w:r>
      <w:proofErr w:type="spellEnd"/>
      <w:r>
        <w:rPr>
          <w:lang w:eastAsia="zh-CN"/>
        </w:rPr>
        <w:t>"</w:t>
      </w:r>
    </w:p>
    <w:p w14:paraId="692F6F67" w14:textId="3D0A18D6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r>
        <w:rPr>
          <w:lang w:eastAsia="zh-CN"/>
        </w:rPr>
        <w:t>Office: "D1042"</w:t>
      </w:r>
    </w:p>
    <w:p w14:paraId="5BD1B8A7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r>
        <w:rPr>
          <w:lang w:eastAsia="zh-CN"/>
        </w:rPr>
        <w:t>Company: “MS”</w:t>
      </w:r>
    </w:p>
    <w:p w14:paraId="17A5D0A3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r>
        <w:t>Title: “Manager”</w:t>
      </w:r>
    </w:p>
    <w:p w14:paraId="4F41BB41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proofErr w:type="spellStart"/>
      <w:r>
        <w:t>HomePhone</w:t>
      </w:r>
      <w:proofErr w:type="spellEnd"/>
      <w:r>
        <w:t>: “22222286”</w:t>
      </w:r>
    </w:p>
    <w:p w14:paraId="27B995BD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proofErr w:type="spellStart"/>
      <w:r>
        <w:t>OfficePhone</w:t>
      </w:r>
      <w:proofErr w:type="spellEnd"/>
      <w:r>
        <w:t>: “55555501”</w:t>
      </w:r>
    </w:p>
    <w:p w14:paraId="736B23A5" w14:textId="07FAF3B3" w:rsidR="00684C93" w:rsidRDefault="00684C93" w:rsidP="008D3031">
      <w:pPr>
        <w:numPr>
          <w:ilvl w:val="0"/>
          <w:numId w:val="2"/>
        </w:numPr>
        <w:ind w:left="1080"/>
        <w:contextualSpacing/>
        <w:rPr>
          <w:lang w:eastAsia="zh-CN"/>
        </w:rPr>
      </w:pPr>
      <w:proofErr w:type="spellStart"/>
      <w:r>
        <w:rPr>
          <w:rFonts w:eastAsiaTheme="minorEastAsia"/>
          <w:lang w:eastAsia="zh-CN"/>
        </w:rPr>
        <w:t>MobilePhone</w:t>
      </w:r>
      <w:proofErr w:type="spellEnd"/>
      <w:r>
        <w:rPr>
          <w:rFonts w:eastAsiaTheme="minorEastAsia"/>
          <w:lang w:eastAsia="zh-CN"/>
        </w:rPr>
        <w:t>: “8612345678910”</w:t>
      </w:r>
    </w:p>
    <w:p w14:paraId="7043653A" w14:textId="28C0B96C" w:rsidR="00684C93" w:rsidRDefault="00684C93" w:rsidP="008D3031">
      <w:pPr>
        <w:pStyle w:val="LWPListNumberLevel1"/>
      </w:pPr>
      <w:r>
        <w:t>Create the following distribution groups</w:t>
      </w:r>
      <w:r w:rsidR="00AB0C00">
        <w:t>:</w:t>
      </w:r>
      <w:r>
        <w:t xml:space="preserve"> </w:t>
      </w:r>
      <w:r>
        <w:br/>
      </w:r>
      <w:proofErr w:type="spellStart"/>
      <w:r w:rsidRPr="009365DF">
        <w:t>MSASCMD_TestGroup</w:t>
      </w:r>
      <w:proofErr w:type="spellEnd"/>
      <w:r>
        <w:t xml:space="preserve">, </w:t>
      </w:r>
      <w:proofErr w:type="spellStart"/>
      <w:r w:rsidRPr="009365DF">
        <w:t>MSASCMD_LargeGroup</w:t>
      </w:r>
      <w:proofErr w:type="spellEnd"/>
      <w:r w:rsidR="00F34DC5">
        <w:t>,</w:t>
      </w:r>
      <w:r w:rsidR="00F34DC5" w:rsidRPr="00F34DC5">
        <w:rPr>
          <w:color w:val="000000"/>
        </w:rPr>
        <w:t xml:space="preserve"> </w:t>
      </w:r>
      <w:proofErr w:type="spellStart"/>
      <w:proofErr w:type="gramStart"/>
      <w:r w:rsidR="00F34DC5" w:rsidRPr="00A75170">
        <w:rPr>
          <w:color w:val="000000"/>
        </w:rPr>
        <w:t>MSASRM</w:t>
      </w:r>
      <w:proofErr w:type="gramEnd"/>
      <w:r w:rsidR="00F34DC5" w:rsidRPr="00A75170">
        <w:rPr>
          <w:color w:val="000000"/>
        </w:rPr>
        <w:t>_SuperUserGroup</w:t>
      </w:r>
      <w:proofErr w:type="spellEnd"/>
      <w:r w:rsidR="00F34DC5">
        <w:rPr>
          <w:color w:val="000000"/>
        </w:rPr>
        <w:t>.</w:t>
      </w:r>
    </w:p>
    <w:p w14:paraId="648F5EAD" w14:textId="0E042830" w:rsidR="00684C93" w:rsidRDefault="00684C93" w:rsidP="008D3031">
      <w:pPr>
        <w:pStyle w:val="LWPListNumberLevel1"/>
      </w:pPr>
      <w:r>
        <w:t xml:space="preserve">Create two ActiveSync mailbox policies </w:t>
      </w:r>
      <w:r w:rsidRPr="00A75170">
        <w:t>MSASPROV_UserPolicy01</w:t>
      </w:r>
      <w:r>
        <w:t xml:space="preserve"> and MSASPROV_UserPolicy02 </w:t>
      </w:r>
    </w:p>
    <w:p w14:paraId="412E0367" w14:textId="5A2EFED3" w:rsidR="00D32BCC" w:rsidRDefault="0057150C" w:rsidP="008D3031">
      <w:pPr>
        <w:pStyle w:val="LWPListNumberLevel1"/>
      </w:pPr>
      <w:r>
        <w:t xml:space="preserve">Create a shared folder </w:t>
      </w:r>
      <w:proofErr w:type="spellStart"/>
      <w:r>
        <w:t>MSASCMD_SharedFolder</w:t>
      </w:r>
      <w:proofErr w:type="spellEnd"/>
      <w:r w:rsidR="00D32BCC">
        <w:t>.</w:t>
      </w:r>
      <w:r>
        <w:t xml:space="preserve"> </w:t>
      </w:r>
      <w:r w:rsidR="00644902">
        <w:t xml:space="preserve">Also, remove </w:t>
      </w:r>
      <w:r>
        <w:t>read permission</w:t>
      </w:r>
      <w:r w:rsidR="00AB0C00">
        <w:t>s</w:t>
      </w:r>
      <w:r>
        <w:t xml:space="preserve"> to MSASCMD_User02. Under </w:t>
      </w:r>
      <w:r w:rsidR="001405BB">
        <w:t xml:space="preserve">the </w:t>
      </w:r>
      <w:r>
        <w:t xml:space="preserve">folder </w:t>
      </w:r>
      <w:proofErr w:type="spellStart"/>
      <w:r>
        <w:t>MSASCMD_SharedFolder</w:t>
      </w:r>
      <w:proofErr w:type="spellEnd"/>
      <w:r>
        <w:t xml:space="preserve">, create a non-empty document </w:t>
      </w:r>
      <w:r>
        <w:lastRenderedPageBreak/>
        <w:t>named MSASCMD_Non-emptyDocument.txt</w:t>
      </w:r>
      <w:r w:rsidR="00AB0C00">
        <w:t>,</w:t>
      </w:r>
      <w:r>
        <w:t xml:space="preserve"> and an empty document named </w:t>
      </w:r>
      <w:r w:rsidRPr="005A72C9">
        <w:t>MSASCMD_EmptyDocument.txt</w:t>
      </w:r>
      <w:r>
        <w:t>.</w:t>
      </w:r>
      <w:r w:rsidR="00D400A7">
        <w:t xml:space="preserve"> </w:t>
      </w:r>
      <w:r w:rsidR="00D32BCC">
        <w:br/>
      </w:r>
    </w:p>
    <w:p w14:paraId="6B2FEF62" w14:textId="05A8EF0B" w:rsidR="00684C93" w:rsidRDefault="00D32BCC" w:rsidP="00582D2E">
      <w:pPr>
        <w:pStyle w:val="LWPAlertText"/>
        <w:ind w:left="720"/>
      </w:pPr>
      <w:r w:rsidRPr="000B0679">
        <w:rPr>
          <w:b/>
        </w:rPr>
        <w:t>Note</w:t>
      </w:r>
      <w:r w:rsidR="00644902">
        <w:t xml:space="preserve"> </w:t>
      </w:r>
      <w:r w:rsidR="000B0679">
        <w:t xml:space="preserve">  </w:t>
      </w:r>
      <w:r w:rsidR="00D400A7">
        <w:t>T</w:t>
      </w:r>
      <w:r w:rsidR="0057150C">
        <w:t xml:space="preserve">he </w:t>
      </w:r>
      <w:r>
        <w:t xml:space="preserve">file size of </w:t>
      </w:r>
      <w:r w:rsidR="0057150C">
        <w:t xml:space="preserve">MSASCMD_Non-emptyDocument.txt should </w:t>
      </w:r>
      <w:r w:rsidR="00AE0531">
        <w:t xml:space="preserve">be </w:t>
      </w:r>
      <w:r w:rsidR="0057150C">
        <w:t>at least 4 bytes.</w:t>
      </w:r>
      <w:r w:rsidR="00293AC9" w:rsidDel="00293AC9">
        <w:t xml:space="preserve"> </w:t>
      </w:r>
    </w:p>
    <w:p w14:paraId="48B50A82" w14:textId="2AF7EEAC" w:rsidR="00644902" w:rsidRDefault="00434C78" w:rsidP="008D3031">
      <w:pPr>
        <w:pStyle w:val="LWPListNumberLevel1"/>
      </w:pPr>
      <w:r>
        <w:t xml:space="preserve">Create a shared folder named </w:t>
      </w:r>
      <w:proofErr w:type="spellStart"/>
      <w:r>
        <w:t>MSASDOC_SharedFolder</w:t>
      </w:r>
      <w:proofErr w:type="spellEnd"/>
      <w:r w:rsidR="00644902">
        <w:t>. Also,</w:t>
      </w:r>
      <w:r>
        <w:t xml:space="preserve"> </w:t>
      </w:r>
      <w:r>
        <w:rPr>
          <w:rFonts w:eastAsia="SimSun"/>
          <w:lang w:eastAsia="zh-CN"/>
        </w:rPr>
        <w:t xml:space="preserve">grant full control to </w:t>
      </w:r>
      <w:r w:rsidR="00075A85">
        <w:t xml:space="preserve">MSASDOC_User01. Under </w:t>
      </w:r>
      <w:r w:rsidR="00CD2714">
        <w:t xml:space="preserve">the </w:t>
      </w:r>
      <w:r w:rsidR="00075A85">
        <w:t xml:space="preserve">folder </w:t>
      </w:r>
      <w:proofErr w:type="spellStart"/>
      <w:r w:rsidR="00075A85">
        <w:t>MSASDOC_SharedFolder</w:t>
      </w:r>
      <w:proofErr w:type="spellEnd"/>
      <w:r w:rsidR="00075A85">
        <w:t xml:space="preserve">, create a hidden folder named </w:t>
      </w:r>
      <w:proofErr w:type="spellStart"/>
      <w:r w:rsidR="00075A85">
        <w:t>MSASDOC_HiddenFolder</w:t>
      </w:r>
      <w:proofErr w:type="spellEnd"/>
      <w:r w:rsidR="00075A85">
        <w:t xml:space="preserve">, a visible folder named </w:t>
      </w:r>
      <w:proofErr w:type="spellStart"/>
      <w:r w:rsidR="00075A85">
        <w:t>MSASDOC_VisibleFolder</w:t>
      </w:r>
      <w:proofErr w:type="spellEnd"/>
      <w:r w:rsidR="00075A85">
        <w:t>, a hidden document named MSASDOC_HiddenDocument.txt</w:t>
      </w:r>
      <w:r w:rsidR="00644902">
        <w:t>,</w:t>
      </w:r>
      <w:r w:rsidR="00075A85">
        <w:t xml:space="preserve"> and a visible document MSASDOC_VisibleDocument.txt. </w:t>
      </w:r>
      <w:r w:rsidR="00644902">
        <w:br/>
      </w:r>
    </w:p>
    <w:p w14:paraId="28FF68F5" w14:textId="0D318927" w:rsidR="00684C93" w:rsidRDefault="00644902" w:rsidP="00582D2E">
      <w:pPr>
        <w:pStyle w:val="LWPAlertText"/>
        <w:ind w:left="720"/>
      </w:pPr>
      <w:r w:rsidRPr="000B0679">
        <w:rPr>
          <w:b/>
        </w:rPr>
        <w:t>Note</w:t>
      </w:r>
      <w:r w:rsidR="000B0679">
        <w:t xml:space="preserve">  </w:t>
      </w:r>
      <w:r>
        <w:t xml:space="preserve"> </w:t>
      </w:r>
      <w:r w:rsidR="00075A85">
        <w:t xml:space="preserve">The document MSASDOC_HiddenDocument.txt and MSASDOC_VisibleDocument.txt should not </w:t>
      </w:r>
      <w:r w:rsidR="001E7CCD">
        <w:t xml:space="preserve">be </w:t>
      </w:r>
      <w:r w:rsidR="00075A85">
        <w:t>empty.</w:t>
      </w:r>
    </w:p>
    <w:p w14:paraId="696A3746" w14:textId="7FE80BEC" w:rsidR="00684C93" w:rsidRDefault="000524E9" w:rsidP="008D3031">
      <w:pPr>
        <w:pStyle w:val="LWPListNumberLevel1"/>
      </w:pPr>
      <w:r>
        <w:t>Grant local administrator permission</w:t>
      </w:r>
      <w:r w:rsidR="00AB0C00">
        <w:t>s</w:t>
      </w:r>
      <w:r>
        <w:t xml:space="preserve"> to </w:t>
      </w:r>
      <w:r w:rsidR="00684C93">
        <w:t>the following mailbox users</w:t>
      </w:r>
      <w:r>
        <w:t>:</w:t>
      </w:r>
      <w:r w:rsidR="00684C93">
        <w:br/>
        <w:t>MSASCMD_User03, MSASHTTP_User04, MSASPROV_User01</w:t>
      </w:r>
      <w:r w:rsidR="00684C93" w:rsidDel="000B2B4A">
        <w:t xml:space="preserve"> </w:t>
      </w:r>
    </w:p>
    <w:p w14:paraId="438EF338" w14:textId="475815D8" w:rsidR="00A53CA9" w:rsidRDefault="00A53CA9" w:rsidP="008D3031">
      <w:pPr>
        <w:pStyle w:val="LWPListNumberLevel1"/>
      </w:pPr>
      <w:r>
        <w:t xml:space="preserve">Grant </w:t>
      </w:r>
      <w:r w:rsidR="0081257B">
        <w:t>administrator permissions to the SUT for</w:t>
      </w:r>
      <w:r>
        <w:t xml:space="preserve"> </w:t>
      </w:r>
      <w:r w:rsidR="00CF01D4">
        <w:t xml:space="preserve">the </w:t>
      </w:r>
      <w:r>
        <w:t xml:space="preserve">following </w:t>
      </w:r>
      <w:r w:rsidR="00684C93">
        <w:t>mailbox users</w:t>
      </w:r>
      <w:r>
        <w:t>:</w:t>
      </w:r>
    </w:p>
    <w:p w14:paraId="23DA7774" w14:textId="14907FCF" w:rsidR="00684C93" w:rsidRDefault="00684C93" w:rsidP="008D3031">
      <w:pPr>
        <w:pStyle w:val="LWPListNumberLevel1"/>
        <w:numPr>
          <w:ilvl w:val="0"/>
          <w:numId w:val="0"/>
        </w:numPr>
        <w:ind w:left="720"/>
      </w:pPr>
      <w:r>
        <w:t xml:space="preserve"> MSASCMD_User03</w:t>
      </w:r>
      <w:r w:rsidR="00EE46F6">
        <w:t xml:space="preserve">, </w:t>
      </w:r>
      <w:r>
        <w:t>MSASPROV_User01</w:t>
      </w:r>
      <w:r w:rsidR="00571646">
        <w:t>.</w:t>
      </w:r>
    </w:p>
    <w:p w14:paraId="06FE0321" w14:textId="02B13296" w:rsidR="00EE46F6" w:rsidRDefault="00EE46F6" w:rsidP="008D3031">
      <w:pPr>
        <w:pStyle w:val="LWPListNumberLevel1"/>
      </w:pPr>
      <w:r>
        <w:t>Grant distribute message permission</w:t>
      </w:r>
      <w:r w:rsidR="004352A6">
        <w:t>s</w:t>
      </w:r>
      <w:r>
        <w:t xml:space="preserve"> to the group </w:t>
      </w:r>
      <w:proofErr w:type="spellStart"/>
      <w:r>
        <w:t>MSASCMD_TestGroup</w:t>
      </w:r>
      <w:proofErr w:type="spellEnd"/>
      <w:r>
        <w:t xml:space="preserve">, </w:t>
      </w:r>
      <w:r w:rsidR="006C16AA">
        <w:t xml:space="preserve">and </w:t>
      </w:r>
      <w:r>
        <w:t xml:space="preserve">add </w:t>
      </w:r>
      <w:r w:rsidR="00AB0C00">
        <w:t xml:space="preserve">the </w:t>
      </w:r>
      <w:r>
        <w:t xml:space="preserve">following </w:t>
      </w:r>
      <w:r w:rsidR="00684C93">
        <w:t>mailbox users</w:t>
      </w:r>
      <w:r>
        <w:t xml:space="preserve"> into the group:</w:t>
      </w:r>
    </w:p>
    <w:p w14:paraId="0F255CFC" w14:textId="79D62B86" w:rsidR="00684C93" w:rsidRDefault="00684C93" w:rsidP="008D3031">
      <w:pPr>
        <w:pStyle w:val="LWPListNumberLevel1"/>
        <w:numPr>
          <w:ilvl w:val="0"/>
          <w:numId w:val="0"/>
        </w:numPr>
        <w:ind w:left="720"/>
      </w:pPr>
      <w:r>
        <w:t xml:space="preserve"> MSASCMD_User01</w:t>
      </w:r>
      <w:r w:rsidR="00EE46F6">
        <w:t xml:space="preserve">, </w:t>
      </w:r>
      <w:r>
        <w:t>MSASCMD_User02</w:t>
      </w:r>
      <w:r w:rsidR="00571646">
        <w:t>.</w:t>
      </w:r>
    </w:p>
    <w:p w14:paraId="276CD9BC" w14:textId="2C4EB20B" w:rsidR="00684C93" w:rsidRDefault="00EE46F6" w:rsidP="008D3031">
      <w:pPr>
        <w:pStyle w:val="LWPListNumberLevel1"/>
      </w:pPr>
      <w:r>
        <w:t>Grant distribute message permission</w:t>
      </w:r>
      <w:r w:rsidR="004352A6">
        <w:t>s</w:t>
      </w:r>
      <w:r>
        <w:t xml:space="preserve"> to the group </w:t>
      </w:r>
      <w:proofErr w:type="spellStart"/>
      <w:r>
        <w:t>MSASCMD_LargerGroup</w:t>
      </w:r>
      <w:proofErr w:type="spellEnd"/>
      <w:r>
        <w:t>,</w:t>
      </w:r>
      <w:r w:rsidR="00080779">
        <w:t xml:space="preserve"> and</w:t>
      </w:r>
      <w:r>
        <w:t xml:space="preserve"> a</w:t>
      </w:r>
      <w:r w:rsidR="00684C93">
        <w:t xml:space="preserve">dd 19 mailbox users </w:t>
      </w:r>
      <w:r w:rsidR="008F2036">
        <w:t>specified in</w:t>
      </w:r>
      <w:r w:rsidR="00AB0C00">
        <w:t xml:space="preserve"> </w:t>
      </w:r>
      <w:proofErr w:type="spellStart"/>
      <w:r w:rsidR="00684C93">
        <w:t>MSASCMD_UserY</w:t>
      </w:r>
      <w:proofErr w:type="spellEnd"/>
      <w:r w:rsidR="004E3FEF">
        <w:t xml:space="preserve"> section 5.1.1</w:t>
      </w:r>
      <w:r w:rsidR="00BE0D9D">
        <w:t xml:space="preserve">, </w:t>
      </w:r>
      <w:r w:rsidR="00684C93">
        <w:t>MSASCMD_SerachUser01</w:t>
      </w:r>
      <w:r w:rsidR="00BE0D9D">
        <w:t>,</w:t>
      </w:r>
      <w:r w:rsidR="00684C93">
        <w:t xml:space="preserve"> and MSASCMD_SearchUser02 into the </w:t>
      </w:r>
      <w:r w:rsidR="00571646">
        <w:t xml:space="preserve">group </w:t>
      </w:r>
      <w:proofErr w:type="spellStart"/>
      <w:r w:rsidR="00571646">
        <w:t>MSASCMD_La</w:t>
      </w:r>
      <w:r w:rsidR="00F02ECC">
        <w:t>r</w:t>
      </w:r>
      <w:r w:rsidR="00571646">
        <w:t>gerGroup</w:t>
      </w:r>
      <w:proofErr w:type="spellEnd"/>
      <w:r w:rsidR="00571646">
        <w:t>.</w:t>
      </w:r>
    </w:p>
    <w:p w14:paraId="79A58192" w14:textId="5AEBD848" w:rsidR="00684C93" w:rsidRDefault="00684C93" w:rsidP="008D3031">
      <w:pPr>
        <w:pStyle w:val="LWPListNumberLevel1"/>
      </w:pPr>
      <w:r w:rsidRPr="00E55568">
        <w:t xml:space="preserve">Apply </w:t>
      </w:r>
      <w:r>
        <w:t xml:space="preserve">the following </w:t>
      </w:r>
      <w:r w:rsidRPr="00E55568">
        <w:t xml:space="preserve">policy settings for the Mobile Device mailbox policy </w:t>
      </w:r>
      <w:r>
        <w:t>MSASPROV_UserPolicy02</w:t>
      </w:r>
      <w:r w:rsidR="00AB0C00">
        <w:t>.</w:t>
      </w:r>
      <w:r>
        <w:t xml:space="preserve"> </w:t>
      </w:r>
      <w:r w:rsidR="00AB0C00">
        <w:t>T</w:t>
      </w:r>
      <w:r>
        <w:t>he value</w:t>
      </w:r>
      <w:r>
        <w:rPr>
          <w:rStyle w:val="CommentReference"/>
        </w:rPr>
        <w:t xml:space="preserve"> of </w:t>
      </w:r>
      <w:r w:rsidRPr="00582D2E">
        <w:rPr>
          <w:i/>
        </w:rPr>
        <w:t>Allow non-</w:t>
      </w:r>
      <w:proofErr w:type="spellStart"/>
      <w:r w:rsidRPr="00582D2E">
        <w:rPr>
          <w:i/>
        </w:rPr>
        <w:t>provisionable</w:t>
      </w:r>
      <w:proofErr w:type="spellEnd"/>
      <w:r w:rsidRPr="00582D2E">
        <w:rPr>
          <w:i/>
        </w:rPr>
        <w:t xml:space="preserve"> devices</w:t>
      </w:r>
      <w:r>
        <w:t xml:space="preserve"> must be set to false, while the value for other properties </w:t>
      </w:r>
      <w:r w:rsidR="006C592A">
        <w:t>listed below</w:t>
      </w:r>
      <w:r>
        <w:t xml:space="preserve"> are not restricted.</w:t>
      </w:r>
    </w:p>
    <w:p w14:paraId="7B73D6BE" w14:textId="275DFCA6" w:rsidR="006C592A" w:rsidRDefault="006C592A" w:rsidP="00582D2E">
      <w:pPr>
        <w:pStyle w:val="LWPListNumberLevel1"/>
        <w:numPr>
          <w:ilvl w:val="0"/>
          <w:numId w:val="35"/>
        </w:numPr>
      </w:pPr>
      <w:r>
        <w:t>Allow non-</w:t>
      </w:r>
      <w:proofErr w:type="spellStart"/>
      <w:r>
        <w:t>provisionable</w:t>
      </w:r>
      <w:proofErr w:type="spellEnd"/>
      <w:r>
        <w:t xml:space="preserve"> devices</w:t>
      </w:r>
    </w:p>
    <w:p w14:paraId="2602326F" w14:textId="5B2D8E5C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Password expiration</w:t>
      </w:r>
      <w:r>
        <w:t xml:space="preserve"> </w:t>
      </w:r>
      <w:r w:rsidRPr="001E0C2D">
        <w:t>(days)</w:t>
      </w:r>
    </w:p>
    <w:p w14:paraId="7695816E" w14:textId="7DBB52CF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Maximum attachment size</w:t>
      </w:r>
      <w:r>
        <w:t xml:space="preserve"> </w:t>
      </w:r>
      <w:r w:rsidRPr="001E0C2D">
        <w:t>(KB)</w:t>
      </w:r>
    </w:p>
    <w:p w14:paraId="32C2185E" w14:textId="11BF2697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Number of failed attempts allowed</w:t>
      </w:r>
    </w:p>
    <w:p w14:paraId="6D3828C6" w14:textId="6515265D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Time without user input before password must be re-entered</w:t>
      </w:r>
      <w:r>
        <w:t xml:space="preserve"> </w:t>
      </w:r>
      <w:r w:rsidRPr="001E0C2D">
        <w:t>(in minutes)</w:t>
      </w:r>
    </w:p>
    <w:p w14:paraId="31C27EB9" w14:textId="0D8443B2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Minimum password length</w:t>
      </w:r>
    </w:p>
    <w:p w14:paraId="2ED2AC4F" w14:textId="63291097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Blocked applications</w:t>
      </w:r>
    </w:p>
    <w:p w14:paraId="7AA3ECC9" w14:textId="7DBFD1A1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Allowed applications</w:t>
      </w:r>
    </w:p>
    <w:p w14:paraId="107F9287" w14:textId="5D7D0C98" w:rsidR="00684C93" w:rsidRPr="00B9144A" w:rsidRDefault="00684C93" w:rsidP="008D3031">
      <w:pPr>
        <w:pStyle w:val="LWPListNumberLevel1"/>
        <w:rPr>
          <w:b/>
        </w:rPr>
      </w:pPr>
      <w:r>
        <w:t>Set the mailbox policy</w:t>
      </w:r>
      <w:r w:rsidRPr="00B9144A">
        <w:t xml:space="preserve"> MSASPROV_UserPolicy0</w:t>
      </w:r>
      <w:r>
        <w:t>1</w:t>
      </w:r>
      <w:r w:rsidRPr="00B9144A">
        <w:t xml:space="preserve"> MSASPROV_User0</w:t>
      </w:r>
      <w:r>
        <w:t xml:space="preserve">1 and </w:t>
      </w:r>
      <w:r w:rsidRPr="00B9144A">
        <w:t>MSASPROV_UserPolicy0</w:t>
      </w:r>
      <w:r>
        <w:t>2</w:t>
      </w:r>
      <w:r w:rsidRPr="00B9144A">
        <w:t xml:space="preserve"> to MSASPROV_User0</w:t>
      </w:r>
      <w:r w:rsidR="00571646">
        <w:t>2.</w:t>
      </w:r>
    </w:p>
    <w:p w14:paraId="43FD322E" w14:textId="6A1583C9" w:rsidR="00684C93" w:rsidRDefault="00684C93" w:rsidP="008D3031">
      <w:pPr>
        <w:pStyle w:val="LWPListNumberLevel1"/>
        <w:spacing w:before="120"/>
      </w:pPr>
      <w:r>
        <w:t xml:space="preserve">Enable the setting </w:t>
      </w:r>
      <w:r w:rsidR="00BE389D">
        <w:t>of</w:t>
      </w:r>
      <w:r w:rsidR="00360862">
        <w:t xml:space="preserve"> </w:t>
      </w:r>
      <w:r>
        <w:t>mov</w:t>
      </w:r>
      <w:r w:rsidR="00360862">
        <w:t>ing</w:t>
      </w:r>
      <w:r>
        <w:t xml:space="preserve"> meeting forward notification email to Deleted Items for MSASCMD_User01 and MSASHTTP_User03.  </w:t>
      </w:r>
    </w:p>
    <w:p w14:paraId="47056CA5" w14:textId="3B4B4B2D" w:rsidR="00CC3E24" w:rsidRPr="008D3031" w:rsidRDefault="00684C93" w:rsidP="00684C93">
      <w:pPr>
        <w:pStyle w:val="LWPListNumberLevel1"/>
        <w:rPr>
          <w:b/>
        </w:rPr>
      </w:pPr>
      <w:r w:rsidRPr="00B9144A">
        <w:t>Disable ActiveSync for MSASCMD</w:t>
      </w:r>
      <w:r>
        <w:t>_</w:t>
      </w:r>
      <w:r w:rsidRPr="00B9144A">
        <w:t>User04</w:t>
      </w:r>
      <w:r w:rsidR="00C92A16">
        <w:t>.</w:t>
      </w:r>
    </w:p>
    <w:p w14:paraId="637AF49D" w14:textId="6F79498F" w:rsidR="00684C93" w:rsidRPr="00B9144A" w:rsidRDefault="00CC3E24" w:rsidP="00684C93">
      <w:pPr>
        <w:pStyle w:val="LWPListNumberLevel1"/>
        <w:rPr>
          <w:b/>
        </w:rPr>
      </w:pPr>
      <w:r>
        <w:t xml:space="preserve">Add </w:t>
      </w:r>
      <w:r w:rsidR="00764252">
        <w:t xml:space="preserve">an </w:t>
      </w:r>
      <w:r>
        <w:t>SMTP e</w:t>
      </w:r>
      <w:r w:rsidRPr="009365DF">
        <w:t>mail</w:t>
      </w:r>
      <w:r>
        <w:t xml:space="preserve"> a</w:t>
      </w:r>
      <w:r w:rsidRPr="009365DF">
        <w:t xml:space="preserve">ddress to </w:t>
      </w:r>
      <w:r>
        <w:t>MSASCMD_User01.</w:t>
      </w:r>
    </w:p>
    <w:p w14:paraId="068A16F7" w14:textId="493C05C5" w:rsidR="00684C93" w:rsidRDefault="00684C93" w:rsidP="008D3031">
      <w:pPr>
        <w:pStyle w:val="LWPListNumberLevel1"/>
      </w:pPr>
      <w:r>
        <w:rPr>
          <w:lang w:eastAsia="zh-CN"/>
        </w:rPr>
        <w:t xml:space="preserve">Configure external </w:t>
      </w:r>
      <w:r w:rsidR="00A00078">
        <w:rPr>
          <w:lang w:eastAsia="zh-CN"/>
        </w:rPr>
        <w:t xml:space="preserve">URL </w:t>
      </w:r>
      <w:r w:rsidR="006911D9">
        <w:t xml:space="preserve">of </w:t>
      </w:r>
      <w:r>
        <w:t>Ac</w:t>
      </w:r>
      <w:r w:rsidRPr="00265E10">
        <w:t>tiveSync</w:t>
      </w:r>
      <w:r w:rsidR="0007420C">
        <w:t xml:space="preserve"> virtual directory on the server.</w:t>
      </w:r>
    </w:p>
    <w:p w14:paraId="2EE08993" w14:textId="4BCE2293" w:rsidR="0007420C" w:rsidRDefault="0007420C" w:rsidP="008D3031">
      <w:pPr>
        <w:pStyle w:val="LWPListNumberLevel1"/>
      </w:pPr>
      <w:r w:rsidRPr="00CF41E8">
        <w:t>Configur</w:t>
      </w:r>
      <w:r>
        <w:t xml:space="preserve">e the web site which contains the application </w:t>
      </w:r>
      <w:r w:rsidRPr="001E37BE">
        <w:t xml:space="preserve">that implements the </w:t>
      </w:r>
      <w:r>
        <w:t>EAS</w:t>
      </w:r>
      <w:r w:rsidRPr="001E37BE">
        <w:t xml:space="preserve"> protocols</w:t>
      </w:r>
      <w:r>
        <w:t>.</w:t>
      </w:r>
    </w:p>
    <w:p w14:paraId="0E663355" w14:textId="4D32858D" w:rsidR="00684C93" w:rsidRDefault="00472F2C" w:rsidP="008D3031">
      <w:pPr>
        <w:pStyle w:val="LWPListNumberLevel2"/>
      </w:pPr>
      <w:r>
        <w:rPr>
          <w:rFonts w:eastAsia="SimSun" w:hint="eastAsia"/>
          <w:lang w:eastAsia="zh-CN"/>
        </w:rPr>
        <w:lastRenderedPageBreak/>
        <w:t xml:space="preserve">Configure </w:t>
      </w:r>
      <w:r>
        <w:rPr>
          <w:rFonts w:eastAsia="SimSun"/>
          <w:lang w:eastAsia="zh-CN"/>
        </w:rPr>
        <w:t>Secure Sockets Layer (SSL) as not required and ignore client certificates</w:t>
      </w:r>
      <w:r w:rsidDel="00472F2C">
        <w:t xml:space="preserve"> </w:t>
      </w:r>
      <w:r w:rsidR="00684C93">
        <w:t>on the following sites:</w:t>
      </w:r>
      <w:r w:rsidR="0007420C">
        <w:t xml:space="preserve"> </w:t>
      </w:r>
      <w:r w:rsidR="00684C93" w:rsidRPr="0082267B">
        <w:t>Default Web Site</w:t>
      </w:r>
      <w:r w:rsidR="00684C93">
        <w:t>,</w:t>
      </w:r>
      <w:r w:rsidR="00822068">
        <w:t xml:space="preserve"> Server </w:t>
      </w:r>
      <w:r w:rsidR="00684C93" w:rsidRPr="006B3956">
        <w:t>ActiveSync</w:t>
      </w:r>
      <w:r w:rsidR="00822068">
        <w:t xml:space="preserve"> </w:t>
      </w:r>
      <w:r w:rsidR="008B425F">
        <w:t>website</w:t>
      </w:r>
      <w:r w:rsidR="00684C93">
        <w:t>,</w:t>
      </w:r>
      <w:r w:rsidR="00684C93" w:rsidRPr="00F705B4">
        <w:t xml:space="preserve"> </w:t>
      </w:r>
      <w:r w:rsidR="008B31C2">
        <w:t xml:space="preserve">and </w:t>
      </w:r>
      <w:proofErr w:type="spellStart"/>
      <w:r w:rsidR="00684C93">
        <w:t>Autodiscover</w:t>
      </w:r>
      <w:proofErr w:type="spellEnd"/>
      <w:r w:rsidR="00822068">
        <w:t xml:space="preserve"> </w:t>
      </w:r>
      <w:r w:rsidR="00DB4669">
        <w:t>website</w:t>
      </w:r>
      <w:r w:rsidR="0007420C">
        <w:t>.</w:t>
      </w:r>
    </w:p>
    <w:p w14:paraId="0B69B261" w14:textId="2ED6FE7F" w:rsidR="00684C93" w:rsidRDefault="00822068" w:rsidP="008D3031">
      <w:pPr>
        <w:pStyle w:val="LWPListNumberLevel1"/>
      </w:pPr>
      <w:r>
        <w:t>Configure Certificate Authority and Certificate Authority Web enrollment service</w:t>
      </w:r>
      <w:r w:rsidR="008B31C2">
        <w:t>s</w:t>
      </w:r>
      <w:r>
        <w:t>.</w:t>
      </w:r>
    </w:p>
    <w:p w14:paraId="49145D66" w14:textId="2F0FF863" w:rsidR="00684C93" w:rsidRDefault="00684C93" w:rsidP="008D3031">
      <w:pPr>
        <w:pStyle w:val="LWPListNumberLevel1"/>
      </w:pPr>
      <w:r>
        <w:t xml:space="preserve">Create </w:t>
      </w:r>
      <w:r w:rsidR="00AF1FFA">
        <w:t xml:space="preserve">and export </w:t>
      </w:r>
      <w:r>
        <w:t>a user certificate</w:t>
      </w:r>
      <w:r w:rsidR="00822068">
        <w:t xml:space="preserve"> </w:t>
      </w:r>
      <w:r w:rsidR="00AF1FFA">
        <w:t xml:space="preserve">named </w:t>
      </w:r>
      <w:proofErr w:type="spellStart"/>
      <w:r w:rsidR="00AF1FFA" w:rsidRPr="00700AED">
        <w:t>MSASCMD_PfxFile</w:t>
      </w:r>
      <w:proofErr w:type="spellEnd"/>
      <w:r w:rsidR="00AF1FFA">
        <w:t xml:space="preserve"> </w:t>
      </w:r>
      <w:r w:rsidR="00103E98">
        <w:t xml:space="preserve">to </w:t>
      </w:r>
      <w:r w:rsidR="00033D25">
        <w:t xml:space="preserve">be able to </w:t>
      </w:r>
      <w:r w:rsidR="00822068">
        <w:t>send a secure email</w:t>
      </w:r>
      <w:r w:rsidR="00103E98">
        <w:t xml:space="preserve"> </w:t>
      </w:r>
      <w:r w:rsidR="008B31C2">
        <w:t xml:space="preserve">to </w:t>
      </w:r>
      <w:r>
        <w:t>MSASCMD_User03</w:t>
      </w:r>
      <w:r w:rsidR="00103E98">
        <w:t>.</w:t>
      </w:r>
    </w:p>
    <w:p w14:paraId="2D4FF230" w14:textId="48B7F412" w:rsidR="00684C93" w:rsidRDefault="00684C93" w:rsidP="008D3031">
      <w:pPr>
        <w:pStyle w:val="LWPListNumberLevel1"/>
        <w:rPr>
          <w:rFonts w:ascii="Times New Roman" w:eastAsiaTheme="minorEastAsia" w:hAnsi="Times New Roman"/>
          <w:sz w:val="24"/>
          <w:szCs w:val="24"/>
          <w:lang w:eastAsia="zh-CN"/>
        </w:rPr>
      </w:pPr>
      <w:r>
        <w:t>MSASCMD_</w:t>
      </w:r>
      <w:r w:rsidRPr="001E0C2D">
        <w:t>User</w:t>
      </w:r>
      <w:r>
        <w:t xml:space="preserve">03 </w:t>
      </w:r>
      <w:r w:rsidR="00033D25">
        <w:t xml:space="preserve">should </w:t>
      </w:r>
      <w:r>
        <w:t>send an email to MSASCMD_User09.</w:t>
      </w:r>
      <w:r>
        <w:br/>
      </w:r>
      <w:r w:rsidRPr="001E0C2D">
        <w:rPr>
          <w:rFonts w:eastAsiaTheme="minorEastAsia" w:cs="Arial"/>
          <w:b/>
          <w:i/>
          <w:sz w:val="19"/>
        </w:rPr>
        <w:t>Note</w:t>
      </w:r>
      <w:r>
        <w:t xml:space="preserve">   </w:t>
      </w:r>
      <w:r w:rsidR="000E1F77">
        <w:rPr>
          <w:rFonts w:eastAsiaTheme="minorEastAsia" w:cs="Arial"/>
          <w:i/>
          <w:sz w:val="19"/>
        </w:rPr>
        <w:t>The subsequent</w:t>
      </w:r>
      <w:r w:rsidRPr="001E0C2D">
        <w:rPr>
          <w:rFonts w:eastAsiaTheme="minorEastAsia" w:cs="Arial"/>
          <w:i/>
          <w:sz w:val="19"/>
        </w:rPr>
        <w:t xml:space="preserve"> steps </w:t>
      </w:r>
      <w:r w:rsidR="000E1F77">
        <w:rPr>
          <w:rFonts w:eastAsiaTheme="minorEastAsia" w:cs="Arial"/>
          <w:i/>
          <w:sz w:val="19"/>
        </w:rPr>
        <w:t xml:space="preserve">in this procedure </w:t>
      </w:r>
      <w:r w:rsidRPr="001E0C2D">
        <w:rPr>
          <w:rFonts w:eastAsiaTheme="minorEastAsia" w:cs="Arial"/>
          <w:i/>
          <w:sz w:val="19"/>
        </w:rPr>
        <w:t xml:space="preserve">are only </w:t>
      </w:r>
      <w:r w:rsidR="000E1F77">
        <w:rPr>
          <w:rFonts w:eastAsiaTheme="minorEastAsia" w:cs="Arial"/>
          <w:i/>
          <w:sz w:val="19"/>
        </w:rPr>
        <w:t>necessary for</w:t>
      </w:r>
      <w:r w:rsidRPr="001E0C2D">
        <w:rPr>
          <w:rFonts w:eastAsiaTheme="minorEastAsia" w:cs="Arial"/>
          <w:i/>
          <w:sz w:val="19"/>
        </w:rPr>
        <w:t xml:space="preserve"> Exchange Server 2010 or Exchange Server 2013.</w:t>
      </w:r>
      <w:r w:rsidRPr="001E0C2D">
        <w:rPr>
          <w:rFonts w:ascii="Times New Roman" w:eastAsiaTheme="minorEastAsia" w:hAnsi="Times New Roman"/>
          <w:sz w:val="24"/>
          <w:szCs w:val="24"/>
          <w:lang w:eastAsia="zh-CN"/>
        </w:rPr>
        <w:t xml:space="preserve"> </w:t>
      </w:r>
    </w:p>
    <w:p w14:paraId="2845C800" w14:textId="3241293B" w:rsidR="00AF1FFA" w:rsidRPr="001E0C2D" w:rsidRDefault="00AF1FFA" w:rsidP="008D3031">
      <w:pPr>
        <w:pStyle w:val="LWPListNumberLevel1"/>
        <w:rPr>
          <w:rFonts w:ascii="Times New Roman" w:eastAsiaTheme="minorEastAsia" w:hAnsi="Times New Roman"/>
          <w:sz w:val="24"/>
          <w:szCs w:val="24"/>
          <w:lang w:eastAsia="zh-CN"/>
        </w:rPr>
      </w:pPr>
      <w:r>
        <w:t xml:space="preserve">Add </w:t>
      </w:r>
      <w:r w:rsidR="008A4ACC">
        <w:t xml:space="preserve">the </w:t>
      </w:r>
      <w:r>
        <w:t xml:space="preserve">photo </w:t>
      </w:r>
      <w:r w:rsidRPr="00B96043">
        <w:t>MSASCMD_User01Photo.jpg</w:t>
      </w:r>
      <w:r>
        <w:t xml:space="preserve"> to MSASCMD_User01 and </w:t>
      </w:r>
      <w:r w:rsidRPr="00B96043">
        <w:t>MSASCMD_User02Photo.jpg</w:t>
      </w:r>
      <w:r>
        <w:t xml:space="preserve"> to MSASMCD_User02.</w:t>
      </w:r>
    </w:p>
    <w:p w14:paraId="6F0AF6FF" w14:textId="4FEFD3D8" w:rsidR="00684C93" w:rsidRPr="001E0C2D" w:rsidRDefault="00684C93" w:rsidP="008D3031">
      <w:pPr>
        <w:pStyle w:val="LWPListNumberLevel1"/>
        <w:rPr>
          <w:b/>
        </w:rPr>
      </w:pPr>
      <w:r>
        <w:t xml:space="preserve">Create </w:t>
      </w:r>
      <w:r w:rsidR="00D70BD3">
        <w:t xml:space="preserve">a user named </w:t>
      </w:r>
      <w:proofErr w:type="spellStart"/>
      <w:r w:rsidR="00D70BD3">
        <w:t>MSASRM_ADUser</w:t>
      </w:r>
      <w:proofErr w:type="spellEnd"/>
      <w:r w:rsidR="00D70BD3">
        <w:t>.</w:t>
      </w:r>
    </w:p>
    <w:p w14:paraId="12B2937E" w14:textId="007E7E63" w:rsidR="00684C93" w:rsidRDefault="00605014" w:rsidP="008D3031">
      <w:pPr>
        <w:pStyle w:val="LWPListNumberLevel1"/>
      </w:pPr>
      <w:r>
        <w:t>Create a local group named</w:t>
      </w:r>
      <w:r w:rsidR="00AF1FFA">
        <w:t xml:space="preserve"> </w:t>
      </w:r>
      <w:r w:rsidR="00AF1FFA" w:rsidRPr="004352A6">
        <w:t xml:space="preserve">AD RMS </w:t>
      </w:r>
      <w:r w:rsidRPr="004352A6">
        <w:t>E</w:t>
      </w:r>
      <w:r w:rsidR="005F4B91" w:rsidRPr="004352A6">
        <w:t xml:space="preserve">nterprise </w:t>
      </w:r>
      <w:r w:rsidRPr="004352A6">
        <w:t>A</w:t>
      </w:r>
      <w:r w:rsidR="00AF1FFA" w:rsidRPr="004352A6">
        <w:t>dministrator</w:t>
      </w:r>
      <w:r w:rsidRPr="004352A6">
        <w:t>s</w:t>
      </w:r>
      <w:r>
        <w:t xml:space="preserve"> and add </w:t>
      </w:r>
      <w:r w:rsidR="00AF1FFA">
        <w:t xml:space="preserve">the user </w:t>
      </w:r>
      <w:proofErr w:type="spellStart"/>
      <w:r w:rsidR="00AF1FFA" w:rsidRPr="004352A6">
        <w:t>MSASRM_ADUser</w:t>
      </w:r>
      <w:proofErr w:type="spellEnd"/>
      <w:r>
        <w:t xml:space="preserve"> into this group</w:t>
      </w:r>
      <w:r w:rsidR="00AF1FFA">
        <w:t>.</w:t>
      </w:r>
    </w:p>
    <w:p w14:paraId="67D1102E" w14:textId="12D57C66" w:rsidR="00684C93" w:rsidRDefault="00684C93" w:rsidP="008D3031">
      <w:pPr>
        <w:pStyle w:val="LWPListNumberLevel1"/>
      </w:pPr>
      <w:r>
        <w:t>Create mailbox user</w:t>
      </w:r>
      <w:r w:rsidR="00546CC1">
        <w:t>s</w:t>
      </w:r>
      <w:r>
        <w:t xml:space="preserve"> MSASRM_User01, MSASRM_User02,</w:t>
      </w:r>
      <w:r>
        <w:rPr>
          <w:rFonts w:eastAsiaTheme="minorEastAsia"/>
          <w:lang w:eastAsia="zh-CN"/>
        </w:rPr>
        <w:t xml:space="preserve"> </w:t>
      </w:r>
      <w:r>
        <w:t xml:space="preserve">MSASRM_User03, </w:t>
      </w:r>
      <w:r w:rsidR="00546CC1">
        <w:t xml:space="preserve">and </w:t>
      </w:r>
      <w:r>
        <w:t>MSASRM_User04</w:t>
      </w:r>
      <w:r w:rsidR="00D70BD3">
        <w:rPr>
          <w:rFonts w:eastAsiaTheme="minorEastAsia"/>
          <w:lang w:eastAsia="zh-CN"/>
        </w:rPr>
        <w:t>.</w:t>
      </w:r>
    </w:p>
    <w:p w14:paraId="5A669285" w14:textId="4F540821" w:rsidR="00684C93" w:rsidRDefault="005F4B91" w:rsidP="008D3031">
      <w:pPr>
        <w:pStyle w:val="LWPListNumberLevel1"/>
      </w:pPr>
      <w:r>
        <w:t xml:space="preserve">Grant </w:t>
      </w:r>
      <w:r w:rsidR="00711D9A">
        <w:t xml:space="preserve">local administrator permission to </w:t>
      </w:r>
      <w:r w:rsidR="00684C93">
        <w:t>MSASRM_User04</w:t>
      </w:r>
      <w:r w:rsidR="00711D9A">
        <w:t>.</w:t>
      </w:r>
      <w:r w:rsidR="00684C93">
        <w:t xml:space="preserve"> </w:t>
      </w:r>
    </w:p>
    <w:p w14:paraId="2C0FE20B" w14:textId="7C12DE4D" w:rsidR="00684C93" w:rsidRDefault="00684C93" w:rsidP="008D3031">
      <w:pPr>
        <w:pStyle w:val="LWPListNumberLevel1"/>
      </w:pPr>
      <w:r>
        <w:t xml:space="preserve">Create a distribution group named </w:t>
      </w:r>
      <w:proofErr w:type="spellStart"/>
      <w:r w:rsidRPr="004352A6">
        <w:t>MSASRM_SuperUserGroup</w:t>
      </w:r>
      <w:proofErr w:type="spellEnd"/>
      <w:r w:rsidR="00B472B4">
        <w:t>.</w:t>
      </w:r>
    </w:p>
    <w:p w14:paraId="55CA155F" w14:textId="283C53BA" w:rsidR="00684C93" w:rsidRDefault="00EC4764" w:rsidP="008D3031">
      <w:pPr>
        <w:pStyle w:val="LWPListNumberLevel1"/>
      </w:pPr>
      <w:r>
        <w:t>Install the Active Directory Right Management Service</w:t>
      </w:r>
      <w:r w:rsidR="00C26DD5">
        <w:t xml:space="preserve"> (AD</w:t>
      </w:r>
      <w:r w:rsidR="001C307E">
        <w:t xml:space="preserve"> </w:t>
      </w:r>
      <w:r w:rsidR="00C26DD5">
        <w:t>RMS)</w:t>
      </w:r>
      <w:r>
        <w:t xml:space="preserve"> </w:t>
      </w:r>
      <w:proofErr w:type="gramStart"/>
      <w:r w:rsidR="00AB0A11">
        <w:t>r</w:t>
      </w:r>
      <w:r>
        <w:t xml:space="preserve">ole </w:t>
      </w:r>
      <w:r w:rsidR="00605014">
        <w:t>.</w:t>
      </w:r>
      <w:proofErr w:type="gramEnd"/>
    </w:p>
    <w:p w14:paraId="1519C919" w14:textId="2D64DC5D" w:rsidR="00C46DC0" w:rsidRDefault="00C46DC0" w:rsidP="00C46DC0">
      <w:pPr>
        <w:pStyle w:val="LWPListNumberLevel1"/>
      </w:pPr>
      <w:r w:rsidRPr="00CF41E8">
        <w:t>Configur</w:t>
      </w:r>
      <w:r>
        <w:t xml:space="preserve">e the website which contains the application </w:t>
      </w:r>
      <w:r w:rsidRPr="001E37BE">
        <w:t xml:space="preserve">that implements the </w:t>
      </w:r>
      <w:r>
        <w:t>EAS</w:t>
      </w:r>
      <w:r w:rsidRPr="001E37BE">
        <w:t xml:space="preserve"> protocols</w:t>
      </w:r>
      <w:r>
        <w:t>.</w:t>
      </w:r>
    </w:p>
    <w:p w14:paraId="44A2B494" w14:textId="1142CA91" w:rsidR="00684C93" w:rsidRDefault="00FC475E" w:rsidP="00500ECA">
      <w:pPr>
        <w:pStyle w:val="LWPListNumberLevel2"/>
        <w:numPr>
          <w:ilvl w:val="0"/>
          <w:numId w:val="28"/>
        </w:numPr>
      </w:pPr>
      <w:r w:rsidRPr="00EA7AE9">
        <w:rPr>
          <w:rFonts w:eastAsia="SimSun"/>
          <w:lang w:eastAsia="zh-CN"/>
        </w:rPr>
        <w:t>Configure Secure Sockets Layer (SSL) as not required and ignore client certificates</w:t>
      </w:r>
      <w:r w:rsidDel="00472F2C">
        <w:t xml:space="preserve"> </w:t>
      </w:r>
      <w:r>
        <w:t>on the following sites:</w:t>
      </w:r>
      <w:r w:rsidR="00684C93">
        <w:br/>
        <w:t>Default Web Site/_</w:t>
      </w:r>
      <w:proofErr w:type="spellStart"/>
      <w:r w:rsidR="00684C93">
        <w:t>wmcs</w:t>
      </w:r>
      <w:proofErr w:type="spellEnd"/>
      <w:r w:rsidR="00684C93">
        <w:t xml:space="preserve">                      Default Web Site/_</w:t>
      </w:r>
      <w:proofErr w:type="spellStart"/>
      <w:r w:rsidR="00684C93">
        <w:t>wmcs</w:t>
      </w:r>
      <w:proofErr w:type="spellEnd"/>
      <w:r w:rsidR="00684C93">
        <w:t xml:space="preserve">/admin  </w:t>
      </w:r>
      <w:r w:rsidR="00684C93">
        <w:br/>
        <w:t>Default Web Site/_</w:t>
      </w:r>
      <w:proofErr w:type="spellStart"/>
      <w:r w:rsidR="00684C93">
        <w:t>wmcs</w:t>
      </w:r>
      <w:proofErr w:type="spellEnd"/>
      <w:r w:rsidR="00684C93">
        <w:t>/certification   Default Web Site/_</w:t>
      </w:r>
      <w:proofErr w:type="spellStart"/>
      <w:r w:rsidR="00684C93">
        <w:t>wmcs</w:t>
      </w:r>
      <w:proofErr w:type="spellEnd"/>
      <w:r w:rsidR="00684C93">
        <w:t>/licensing</w:t>
      </w:r>
    </w:p>
    <w:p w14:paraId="690CFFA8" w14:textId="01841E47" w:rsidR="00684C93" w:rsidRDefault="00684C93" w:rsidP="00500ECA">
      <w:pPr>
        <w:pStyle w:val="LWPListNumberLevel1"/>
        <w:numPr>
          <w:ilvl w:val="0"/>
          <w:numId w:val="17"/>
        </w:numPr>
      </w:pPr>
      <w:r>
        <w:t>Add Read and Execute permission for the group</w:t>
      </w:r>
      <w:r w:rsidR="002038E8">
        <w:t>s</w:t>
      </w:r>
      <w:r>
        <w:t xml:space="preserve"> </w:t>
      </w:r>
      <w:r w:rsidR="00C46DC0">
        <w:t xml:space="preserve">Users, </w:t>
      </w:r>
      <w:r w:rsidR="002038E8">
        <w:t>Product</w:t>
      </w:r>
      <w:r>
        <w:t xml:space="preserve"> Servers</w:t>
      </w:r>
      <w:r w:rsidR="00AB0A11">
        <w:t>,</w:t>
      </w:r>
      <w:r>
        <w:t xml:space="preserve"> and AD RMS Service Group on the ServerCertification.asmx</w:t>
      </w:r>
      <w:r w:rsidR="0081257B">
        <w:t xml:space="preserve"> file</w:t>
      </w:r>
      <w:r>
        <w:t>.</w:t>
      </w:r>
    </w:p>
    <w:p w14:paraId="32B8B436" w14:textId="448A3A92" w:rsidR="00684C93" w:rsidRDefault="00684C93" w:rsidP="00500ECA">
      <w:pPr>
        <w:pStyle w:val="LWPListNumberLevel1"/>
        <w:numPr>
          <w:ilvl w:val="0"/>
          <w:numId w:val="17"/>
        </w:numPr>
      </w:pPr>
      <w:r>
        <w:t xml:space="preserve">Add Read and Execute permission for the group </w:t>
      </w:r>
      <w:r w:rsidR="002038E8">
        <w:t>Product</w:t>
      </w:r>
      <w:r>
        <w:t xml:space="preserve"> Servers on the license.asmx</w:t>
      </w:r>
      <w:r w:rsidR="0081257B">
        <w:t xml:space="preserve"> file</w:t>
      </w:r>
      <w:r>
        <w:t>.</w:t>
      </w:r>
    </w:p>
    <w:p w14:paraId="72E64FD5" w14:textId="432EC073" w:rsidR="00684C93" w:rsidRDefault="00EC4764" w:rsidP="00500ECA">
      <w:pPr>
        <w:pStyle w:val="LWPListNumberLevel1"/>
        <w:numPr>
          <w:ilvl w:val="0"/>
          <w:numId w:val="17"/>
        </w:numPr>
      </w:pPr>
      <w:r>
        <w:t>A</w:t>
      </w:r>
      <w:r w:rsidR="00684C93">
        <w:t xml:space="preserve">dd RMS shared identity user into </w:t>
      </w:r>
      <w:r w:rsidR="00CF7AE4">
        <w:t xml:space="preserve">the </w:t>
      </w:r>
      <w:r w:rsidR="004352A6">
        <w:t>d</w:t>
      </w:r>
      <w:r w:rsidR="00684C93">
        <w:t>istributio</w:t>
      </w:r>
      <w:r w:rsidR="00D70BD3">
        <w:t xml:space="preserve">n </w:t>
      </w:r>
      <w:r w:rsidR="004352A6">
        <w:t>g</w:t>
      </w:r>
      <w:r w:rsidR="00D70BD3">
        <w:t xml:space="preserve">roup </w:t>
      </w:r>
      <w:proofErr w:type="spellStart"/>
      <w:r w:rsidR="00D70BD3">
        <w:t>MSASRM_SuperUserGroup</w:t>
      </w:r>
      <w:proofErr w:type="spellEnd"/>
      <w:r w:rsidR="00D70BD3">
        <w:t xml:space="preserve">. </w:t>
      </w:r>
    </w:p>
    <w:p w14:paraId="0891A4E1" w14:textId="45C2858C" w:rsidR="00684C93" w:rsidRDefault="00F37180" w:rsidP="00F37180">
      <w:pPr>
        <w:pStyle w:val="LWPListNumberLevel1"/>
      </w:pPr>
      <w:r w:rsidRPr="00F37180">
        <w:t xml:space="preserve">Set </w:t>
      </w:r>
      <w:proofErr w:type="spellStart"/>
      <w:r w:rsidRPr="00F37180">
        <w:t>MSASRM_SuperUserGroup</w:t>
      </w:r>
      <w:proofErr w:type="spellEnd"/>
      <w:r w:rsidRPr="00F37180">
        <w:t xml:space="preserve"> as </w:t>
      </w:r>
      <w:r w:rsidR="004F3E2D">
        <w:t xml:space="preserve">the </w:t>
      </w:r>
      <w:r w:rsidR="006074DA">
        <w:t>s</w:t>
      </w:r>
      <w:r w:rsidRPr="00F37180">
        <w:t>uper</w:t>
      </w:r>
      <w:r w:rsidR="006074DA">
        <w:t xml:space="preserve"> u</w:t>
      </w:r>
      <w:r w:rsidRPr="00F37180">
        <w:t>ser</w:t>
      </w:r>
      <w:r w:rsidR="006074DA">
        <w:t xml:space="preserve"> g</w:t>
      </w:r>
      <w:r w:rsidRPr="00F37180">
        <w:t>roup</w:t>
      </w:r>
      <w:r>
        <w:t>.</w:t>
      </w:r>
      <w:r w:rsidRPr="00F37180">
        <w:t xml:space="preserve"> </w:t>
      </w:r>
    </w:p>
    <w:p w14:paraId="566F0103" w14:textId="19259215" w:rsidR="00684C93" w:rsidRDefault="00684C93" w:rsidP="00500ECA">
      <w:pPr>
        <w:pStyle w:val="LWPListNumberLevel1"/>
        <w:numPr>
          <w:ilvl w:val="0"/>
          <w:numId w:val="17"/>
        </w:numPr>
      </w:pPr>
      <w:r>
        <w:t xml:space="preserve">Create </w:t>
      </w:r>
      <w:r w:rsidR="00401936">
        <w:t xml:space="preserve">the following </w:t>
      </w:r>
      <w:r>
        <w:t>distributed rights pol</w:t>
      </w:r>
      <w:r w:rsidR="00D70BD3">
        <w:t>icy templates:</w:t>
      </w:r>
    </w:p>
    <w:tbl>
      <w:tblPr>
        <w:tblStyle w:val="LightShading1"/>
        <w:tblW w:w="0" w:type="auto"/>
        <w:tblLook w:val="04A0" w:firstRow="1" w:lastRow="0" w:firstColumn="1" w:lastColumn="0" w:noHBand="0" w:noVBand="1"/>
      </w:tblPr>
      <w:tblGrid>
        <w:gridCol w:w="4773"/>
        <w:gridCol w:w="4551"/>
      </w:tblGrid>
      <w:tr w:rsidR="00684C93" w14:paraId="7B37B49D" w14:textId="77777777" w:rsidTr="00582D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7B86AF8C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r>
              <w:t>Template Name</w:t>
            </w:r>
          </w:p>
        </w:tc>
        <w:tc>
          <w:tcPr>
            <w:tcW w:w="4551" w:type="dxa"/>
            <w:hideMark/>
          </w:tcPr>
          <w:p w14:paraId="7909776E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ights </w:t>
            </w:r>
          </w:p>
        </w:tc>
      </w:tr>
      <w:tr w:rsidR="00684C93" w14:paraId="3321424A" w14:textId="77777777" w:rsidTr="00582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2318DC67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View_AllowedTemplate</w:t>
            </w:r>
            <w:proofErr w:type="spellEnd"/>
          </w:p>
        </w:tc>
        <w:tc>
          <w:tcPr>
            <w:tcW w:w="4551" w:type="dxa"/>
            <w:hideMark/>
          </w:tcPr>
          <w:p w14:paraId="0BCC2E84" w14:textId="29BFA92B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ew</w:t>
            </w:r>
            <w:r w:rsidR="66482272" w:rsidRPr="4ADD9FA1">
              <w:t xml:space="preserve"> </w:t>
            </w:r>
            <w:r w:rsidR="4ADD9FA1">
              <w:t xml:space="preserve">and </w:t>
            </w:r>
            <w:r>
              <w:t>View Rights</w:t>
            </w:r>
          </w:p>
        </w:tc>
      </w:tr>
      <w:tr w:rsidR="00684C93" w14:paraId="102DA060" w14:textId="77777777" w:rsidTr="00582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1DF8DD89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ViewReplyAll_AllowedTemplate</w:t>
            </w:r>
            <w:proofErr w:type="spellEnd"/>
          </w:p>
        </w:tc>
        <w:tc>
          <w:tcPr>
            <w:tcW w:w="4551" w:type="dxa"/>
            <w:hideMark/>
          </w:tcPr>
          <w:p w14:paraId="6F57A3A3" w14:textId="2A362B0D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iew, Reply All, </w:t>
            </w:r>
            <w:r w:rsidR="1860C1EC">
              <w:t xml:space="preserve">and </w:t>
            </w:r>
            <w:r>
              <w:t>View Rights</w:t>
            </w:r>
          </w:p>
        </w:tc>
      </w:tr>
      <w:tr w:rsidR="00684C93" w14:paraId="13E388A2" w14:textId="77777777" w:rsidTr="00582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416E359A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ViewReply_AllowedTemplate</w:t>
            </w:r>
            <w:proofErr w:type="spellEnd"/>
          </w:p>
        </w:tc>
        <w:tc>
          <w:tcPr>
            <w:tcW w:w="4551" w:type="dxa"/>
            <w:hideMark/>
          </w:tcPr>
          <w:p w14:paraId="3C0B2DA9" w14:textId="591FA456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ew, Reply,</w:t>
            </w:r>
            <w:r w:rsidR="00401936" w:rsidRPr="6EBC3F23">
              <w:t xml:space="preserve"> </w:t>
            </w:r>
            <w:r w:rsidR="1860C1EC">
              <w:t xml:space="preserve">and </w:t>
            </w:r>
            <w:r>
              <w:t>View Rights</w:t>
            </w:r>
          </w:p>
        </w:tc>
      </w:tr>
      <w:tr w:rsidR="00684C93" w14:paraId="577BC142" w14:textId="77777777" w:rsidTr="00582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1AFD7955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ViewReplyReplyAll_AllowedTemplate</w:t>
            </w:r>
            <w:proofErr w:type="spellEnd"/>
          </w:p>
        </w:tc>
        <w:tc>
          <w:tcPr>
            <w:tcW w:w="4551" w:type="dxa"/>
            <w:hideMark/>
          </w:tcPr>
          <w:p w14:paraId="09247A7D" w14:textId="2ADBADFF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ew,</w:t>
            </w:r>
            <w:r w:rsidR="008F5912">
              <w:t xml:space="preserve"> </w:t>
            </w:r>
            <w:r>
              <w:t>Reply,</w:t>
            </w:r>
            <w:r w:rsidR="00401936">
              <w:t xml:space="preserve"> </w:t>
            </w:r>
            <w:r>
              <w:t xml:space="preserve">Reply All, </w:t>
            </w:r>
            <w:r w:rsidR="6EBC3F23">
              <w:t xml:space="preserve">and </w:t>
            </w:r>
            <w:r>
              <w:t>View Rights</w:t>
            </w:r>
          </w:p>
        </w:tc>
      </w:tr>
      <w:tr w:rsidR="00684C93" w14:paraId="69DFE90C" w14:textId="77777777" w:rsidTr="00582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41B1F57E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EditExport_NotAllowedTemplate</w:t>
            </w:r>
            <w:proofErr w:type="spellEnd"/>
          </w:p>
        </w:tc>
        <w:tc>
          <w:tcPr>
            <w:tcW w:w="4551" w:type="dxa"/>
            <w:hideMark/>
          </w:tcPr>
          <w:p w14:paraId="6323A78E" w14:textId="790C0151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iew, Print, Forward, Reply, Reply All, Extract, Allow Macros, </w:t>
            </w:r>
            <w:r w:rsidR="6EBC3F23">
              <w:t xml:space="preserve">and </w:t>
            </w:r>
            <w:r>
              <w:t>View Rights</w:t>
            </w:r>
          </w:p>
        </w:tc>
      </w:tr>
      <w:tr w:rsidR="00684C93" w14:paraId="44F80F30" w14:textId="77777777" w:rsidTr="00582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4DFC51DE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Export_NotAllowedTemplate</w:t>
            </w:r>
            <w:proofErr w:type="spellEnd"/>
          </w:p>
        </w:tc>
        <w:tc>
          <w:tcPr>
            <w:tcW w:w="4551" w:type="dxa"/>
            <w:hideMark/>
          </w:tcPr>
          <w:p w14:paraId="63DD89B0" w14:textId="542F7768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iew, Edit, Save, Print, Forward, Reply, Reply All, Extract, Allow Macros, View Rights, </w:t>
            </w:r>
            <w:r w:rsidR="6EBC3F23">
              <w:t xml:space="preserve">and </w:t>
            </w:r>
            <w:r>
              <w:t>Edit Rights</w:t>
            </w:r>
          </w:p>
        </w:tc>
      </w:tr>
      <w:tr w:rsidR="00684C93" w14:paraId="125E49E5" w14:textId="77777777" w:rsidTr="00582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7B6B6DA4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ReplyAll_NotAllowedTemplate</w:t>
            </w:r>
            <w:proofErr w:type="spellEnd"/>
          </w:p>
        </w:tc>
        <w:tc>
          <w:tcPr>
            <w:tcW w:w="4551" w:type="dxa"/>
            <w:hideMark/>
          </w:tcPr>
          <w:p w14:paraId="635A182C" w14:textId="6E9A82A9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ew,</w:t>
            </w:r>
            <w:r w:rsidR="00401936" w:rsidRPr="6E9A82A9">
              <w:t xml:space="preserve"> </w:t>
            </w:r>
            <w:r>
              <w:t>Edit,</w:t>
            </w:r>
            <w:r w:rsidR="00401936" w:rsidRPr="6E9A82A9">
              <w:t xml:space="preserve"> </w:t>
            </w:r>
            <w:r>
              <w:t>Save,</w:t>
            </w:r>
            <w:r w:rsidR="00401936" w:rsidRPr="6E9A82A9">
              <w:t xml:space="preserve"> </w:t>
            </w:r>
            <w:r>
              <w:t>Export,</w:t>
            </w:r>
            <w:r w:rsidR="00401936" w:rsidRPr="6E9A82A9">
              <w:t xml:space="preserve"> </w:t>
            </w:r>
            <w:r>
              <w:t>Print,</w:t>
            </w:r>
            <w:r w:rsidR="00401936" w:rsidRPr="6E9A82A9">
              <w:t xml:space="preserve"> </w:t>
            </w:r>
            <w:r>
              <w:t>Forward,</w:t>
            </w:r>
            <w:r w:rsidR="00401936" w:rsidRPr="6E9A82A9">
              <w:t xml:space="preserve"> </w:t>
            </w:r>
            <w:r>
              <w:t>Reply,</w:t>
            </w:r>
            <w:r w:rsidR="00401936" w:rsidRPr="6E9A82A9">
              <w:t xml:space="preserve"> </w:t>
            </w:r>
            <w:r>
              <w:t>Extract,</w:t>
            </w:r>
            <w:r w:rsidR="00401936" w:rsidRPr="6E9A82A9">
              <w:t xml:space="preserve"> </w:t>
            </w:r>
            <w:r>
              <w:t>Allow Macros,</w:t>
            </w:r>
            <w:r w:rsidR="00401936" w:rsidRPr="6E9A82A9">
              <w:t xml:space="preserve"> </w:t>
            </w:r>
            <w:r>
              <w:t>View Rights,</w:t>
            </w:r>
            <w:r w:rsidR="00401936" w:rsidRPr="6E9A82A9">
              <w:t xml:space="preserve"> </w:t>
            </w:r>
            <w:r w:rsidR="6E9A82A9" w:rsidRPr="6E9A82A9">
              <w:t xml:space="preserve">and </w:t>
            </w:r>
            <w:r>
              <w:t>Edit Rights</w:t>
            </w:r>
          </w:p>
        </w:tc>
      </w:tr>
      <w:tr w:rsidR="00684C93" w14:paraId="232FFB82" w14:textId="77777777" w:rsidTr="00582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46459DF9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lastRenderedPageBreak/>
              <w:t>MSASRM_AllRights_AllowedTemplate</w:t>
            </w:r>
            <w:proofErr w:type="spellEnd"/>
          </w:p>
        </w:tc>
        <w:tc>
          <w:tcPr>
            <w:tcW w:w="4551" w:type="dxa"/>
            <w:hideMark/>
          </w:tcPr>
          <w:p w14:paraId="77CA33BE" w14:textId="1CC16887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iew, Edit, Save, Export, Print, Forward, Reply, Reply All, Extract, Allow Macros, View Rights, </w:t>
            </w:r>
            <w:r w:rsidR="6E9A82A9">
              <w:t xml:space="preserve">and </w:t>
            </w:r>
            <w:r>
              <w:t>Edit Rights</w:t>
            </w:r>
          </w:p>
        </w:tc>
      </w:tr>
    </w:tbl>
    <w:p w14:paraId="10A17D4E" w14:textId="1E868A8F" w:rsidR="00684C93" w:rsidRDefault="00C46DC0" w:rsidP="00500ECA">
      <w:pPr>
        <w:pStyle w:val="LWPListNumberLevel1"/>
        <w:numPr>
          <w:ilvl w:val="0"/>
          <w:numId w:val="17"/>
        </w:numPr>
      </w:pPr>
      <w:r>
        <w:t>Configure</w:t>
      </w:r>
      <w:r w:rsidR="00684C93">
        <w:t xml:space="preserve"> IRM features </w:t>
      </w:r>
      <w:r>
        <w:t>to enable licensing for internal message</w:t>
      </w:r>
      <w:r w:rsidR="00401936">
        <w:t>s</w:t>
      </w:r>
      <w:r>
        <w:t>.</w:t>
      </w:r>
    </w:p>
    <w:p w14:paraId="1780D24F" w14:textId="50DCA92B" w:rsidR="00684C93" w:rsidRDefault="00684C93" w:rsidP="00500ECA">
      <w:pPr>
        <w:pStyle w:val="LWPListNumberLevel1"/>
        <w:numPr>
          <w:ilvl w:val="0"/>
          <w:numId w:val="17"/>
        </w:numPr>
      </w:pPr>
      <w:r>
        <w:t xml:space="preserve">Enable IRM </w:t>
      </w:r>
      <w:r w:rsidR="002418EE">
        <w:t xml:space="preserve">features to </w:t>
      </w:r>
      <w:r w:rsidR="00CF01D4">
        <w:t>allow the</w:t>
      </w:r>
      <w:r w:rsidR="002418EE">
        <w:t xml:space="preserve"> client </w:t>
      </w:r>
      <w:r w:rsidR="00CF01D4">
        <w:t xml:space="preserve">to </w:t>
      </w:r>
      <w:r w:rsidR="002418EE">
        <w:t xml:space="preserve">access </w:t>
      </w:r>
      <w:r w:rsidR="00CF01D4">
        <w:t xml:space="preserve">the </w:t>
      </w:r>
      <w:r w:rsidR="002418EE">
        <w:t>SUT.</w:t>
      </w:r>
      <w:r w:rsidR="00D70BD3">
        <w:t xml:space="preserve"> </w:t>
      </w:r>
    </w:p>
    <w:p w14:paraId="0FD0AA8C" w14:textId="77777777" w:rsidR="00CE196A" w:rsidRPr="004E20E8" w:rsidRDefault="00CE196A" w:rsidP="00CE196A">
      <w:pPr>
        <w:pStyle w:val="Heading2"/>
      </w:pPr>
      <w:bookmarkStart w:id="156" w:name="_Toc402535179"/>
      <w:bookmarkStart w:id="157" w:name="_Toc402799870"/>
      <w:bookmarkStart w:id="158" w:name="_Toc402880752"/>
      <w:bookmarkStart w:id="159" w:name="_Toc402535180"/>
      <w:bookmarkStart w:id="160" w:name="_Toc402799871"/>
      <w:bookmarkStart w:id="161" w:name="_Toc402880753"/>
      <w:bookmarkStart w:id="162" w:name="_Toc402535181"/>
      <w:bookmarkStart w:id="163" w:name="_Toc402799872"/>
      <w:bookmarkStart w:id="164" w:name="_Toc402880754"/>
      <w:bookmarkStart w:id="165" w:name="_Toc402535182"/>
      <w:bookmarkStart w:id="166" w:name="_Toc402799873"/>
      <w:bookmarkStart w:id="167" w:name="_Toc402880755"/>
      <w:bookmarkStart w:id="168" w:name="_Toc402535183"/>
      <w:bookmarkStart w:id="169" w:name="_Toc402799874"/>
      <w:bookmarkStart w:id="170" w:name="_Toc402880756"/>
      <w:bookmarkStart w:id="171" w:name="_Toc402535184"/>
      <w:bookmarkStart w:id="172" w:name="_Toc402799875"/>
      <w:bookmarkStart w:id="173" w:name="_Toc402880757"/>
      <w:bookmarkStart w:id="174" w:name="_Toc402535185"/>
      <w:bookmarkStart w:id="175" w:name="_Toc402799876"/>
      <w:bookmarkStart w:id="176" w:name="_Toc402880758"/>
      <w:bookmarkStart w:id="177" w:name="_Toc402535186"/>
      <w:bookmarkStart w:id="178" w:name="_Toc402799877"/>
      <w:bookmarkStart w:id="179" w:name="_Toc402880759"/>
      <w:bookmarkStart w:id="180" w:name="_Toc402535187"/>
      <w:bookmarkStart w:id="181" w:name="_Toc402799878"/>
      <w:bookmarkStart w:id="182" w:name="_Toc402880760"/>
      <w:bookmarkStart w:id="183" w:name="_Toc402535188"/>
      <w:bookmarkStart w:id="184" w:name="_Toc402799879"/>
      <w:bookmarkStart w:id="185" w:name="_Toc402880761"/>
      <w:bookmarkStart w:id="186" w:name="_Toc402535189"/>
      <w:bookmarkStart w:id="187" w:name="_Toc402799880"/>
      <w:bookmarkStart w:id="188" w:name="_Toc402880762"/>
      <w:bookmarkStart w:id="189" w:name="_Toc402535190"/>
      <w:bookmarkStart w:id="190" w:name="_Toc402799881"/>
      <w:bookmarkStart w:id="191" w:name="_Toc402880763"/>
      <w:bookmarkStart w:id="192" w:name="_Toc402535191"/>
      <w:bookmarkStart w:id="193" w:name="_Toc402799882"/>
      <w:bookmarkStart w:id="194" w:name="_Toc402880764"/>
      <w:bookmarkStart w:id="195" w:name="_Toc402535192"/>
      <w:bookmarkStart w:id="196" w:name="_Toc402799883"/>
      <w:bookmarkStart w:id="197" w:name="_Toc402880765"/>
      <w:bookmarkStart w:id="198" w:name="_Toc402535193"/>
      <w:bookmarkStart w:id="199" w:name="_Toc402799884"/>
      <w:bookmarkStart w:id="200" w:name="_Toc402880766"/>
      <w:bookmarkStart w:id="201" w:name="_Toc402535194"/>
      <w:bookmarkStart w:id="202" w:name="_Toc402799885"/>
      <w:bookmarkStart w:id="203" w:name="_Toc402880767"/>
      <w:bookmarkStart w:id="204" w:name="_Toc402535195"/>
      <w:bookmarkStart w:id="205" w:name="_Toc402799886"/>
      <w:bookmarkStart w:id="206" w:name="_Toc402880768"/>
      <w:bookmarkStart w:id="207" w:name="_Toc402535196"/>
      <w:bookmarkStart w:id="208" w:name="_Toc402799887"/>
      <w:bookmarkStart w:id="209" w:name="_Toc402880769"/>
      <w:bookmarkStart w:id="210" w:name="_Toc402535197"/>
      <w:bookmarkStart w:id="211" w:name="_Toc402799888"/>
      <w:bookmarkStart w:id="212" w:name="_Toc402880770"/>
      <w:bookmarkStart w:id="213" w:name="_Toc402535198"/>
      <w:bookmarkStart w:id="214" w:name="_Toc402799889"/>
      <w:bookmarkStart w:id="215" w:name="_Toc402880771"/>
      <w:bookmarkStart w:id="216" w:name="_Toc402535199"/>
      <w:bookmarkStart w:id="217" w:name="_Toc402799890"/>
      <w:bookmarkStart w:id="218" w:name="_Toc402880772"/>
      <w:bookmarkStart w:id="219" w:name="_Toc402535200"/>
      <w:bookmarkStart w:id="220" w:name="_Toc402799891"/>
      <w:bookmarkStart w:id="221" w:name="_Toc402880773"/>
      <w:bookmarkStart w:id="222" w:name="_Toc402535201"/>
      <w:bookmarkStart w:id="223" w:name="_Toc402799892"/>
      <w:bookmarkStart w:id="224" w:name="_Toc402880774"/>
      <w:bookmarkStart w:id="225" w:name="_Toc402535202"/>
      <w:bookmarkStart w:id="226" w:name="_Toc402799893"/>
      <w:bookmarkStart w:id="227" w:name="_Toc402880775"/>
      <w:bookmarkStart w:id="228" w:name="_Toc402535203"/>
      <w:bookmarkStart w:id="229" w:name="_Toc402799894"/>
      <w:bookmarkStart w:id="230" w:name="_Toc402880776"/>
      <w:bookmarkStart w:id="231" w:name="_Toc402535204"/>
      <w:bookmarkStart w:id="232" w:name="_Toc402799895"/>
      <w:bookmarkStart w:id="233" w:name="_Toc402880777"/>
      <w:bookmarkStart w:id="234" w:name="_Toc402535205"/>
      <w:bookmarkStart w:id="235" w:name="_Toc402799896"/>
      <w:bookmarkStart w:id="236" w:name="_Toc402880778"/>
      <w:bookmarkStart w:id="237" w:name="_Toc402535206"/>
      <w:bookmarkStart w:id="238" w:name="_Toc402799897"/>
      <w:bookmarkStart w:id="239" w:name="_Toc402880779"/>
      <w:bookmarkStart w:id="240" w:name="_Toc402535207"/>
      <w:bookmarkStart w:id="241" w:name="_Toc402799898"/>
      <w:bookmarkStart w:id="242" w:name="_Toc402880780"/>
      <w:bookmarkStart w:id="243" w:name="_Toc402535208"/>
      <w:bookmarkStart w:id="244" w:name="_Toc402799899"/>
      <w:bookmarkStart w:id="245" w:name="_Toc402880781"/>
      <w:bookmarkStart w:id="246" w:name="_Toc402535209"/>
      <w:bookmarkStart w:id="247" w:name="_Toc402799900"/>
      <w:bookmarkStart w:id="248" w:name="_Toc402880782"/>
      <w:bookmarkStart w:id="249" w:name="_Toc402535210"/>
      <w:bookmarkStart w:id="250" w:name="_Toc402799901"/>
      <w:bookmarkStart w:id="251" w:name="_Toc402880783"/>
      <w:bookmarkStart w:id="252" w:name="_Toc402535211"/>
      <w:bookmarkStart w:id="253" w:name="_Toc402799902"/>
      <w:bookmarkStart w:id="254" w:name="_Toc402880784"/>
      <w:bookmarkStart w:id="255" w:name="_Toc402535212"/>
      <w:bookmarkStart w:id="256" w:name="_Toc402799903"/>
      <w:bookmarkStart w:id="257" w:name="_Toc402880785"/>
      <w:bookmarkStart w:id="258" w:name="_Toc402535213"/>
      <w:bookmarkStart w:id="259" w:name="_Toc402799904"/>
      <w:bookmarkStart w:id="260" w:name="_Toc402880786"/>
      <w:bookmarkStart w:id="261" w:name="_Toc402535214"/>
      <w:bookmarkStart w:id="262" w:name="_Toc402799905"/>
      <w:bookmarkStart w:id="263" w:name="_Toc402880787"/>
      <w:bookmarkStart w:id="264" w:name="_Configuring_the_SUT2_1"/>
      <w:bookmarkStart w:id="265" w:name="_Toc402535215"/>
      <w:bookmarkStart w:id="266" w:name="_Toc402799906"/>
      <w:bookmarkStart w:id="267" w:name="_Toc402880788"/>
      <w:bookmarkStart w:id="268" w:name="_Configure_the_SUT2"/>
      <w:bookmarkStart w:id="269" w:name="_Configure_the_SUT2_1"/>
      <w:bookmarkStart w:id="270" w:name="_Toc402535216"/>
      <w:bookmarkStart w:id="271" w:name="_Toc402799907"/>
      <w:bookmarkStart w:id="272" w:name="_Toc402880789"/>
      <w:bookmarkStart w:id="273" w:name="_Toc402535217"/>
      <w:bookmarkStart w:id="274" w:name="_Toc402799908"/>
      <w:bookmarkStart w:id="275" w:name="_Toc402880790"/>
      <w:bookmarkStart w:id="276" w:name="_Configuring_test_suite"/>
      <w:bookmarkStart w:id="277" w:name="_Configuring_the_SUT2"/>
      <w:bookmarkStart w:id="278" w:name="_Toc402535218"/>
      <w:bookmarkStart w:id="279" w:name="_Toc402799909"/>
      <w:bookmarkStart w:id="280" w:name="_Toc402880791"/>
      <w:bookmarkStart w:id="281" w:name="_Toc402535219"/>
      <w:bookmarkStart w:id="282" w:name="_Toc402799910"/>
      <w:bookmarkStart w:id="283" w:name="_Toc402880792"/>
      <w:bookmarkStart w:id="284" w:name="_Toc402535220"/>
      <w:bookmarkStart w:id="285" w:name="_Toc402799911"/>
      <w:bookmarkStart w:id="286" w:name="_Toc402880793"/>
      <w:bookmarkStart w:id="287" w:name="_Toc402535221"/>
      <w:bookmarkStart w:id="288" w:name="_Toc402799912"/>
      <w:bookmarkStart w:id="289" w:name="_Toc402880794"/>
      <w:bookmarkStart w:id="290" w:name="_Toc402535222"/>
      <w:bookmarkStart w:id="291" w:name="_Toc402799913"/>
      <w:bookmarkStart w:id="292" w:name="_Toc402880795"/>
      <w:bookmarkStart w:id="293" w:name="_Toc402535223"/>
      <w:bookmarkStart w:id="294" w:name="_Toc402799914"/>
      <w:bookmarkStart w:id="295" w:name="_Toc402880796"/>
      <w:bookmarkStart w:id="296" w:name="_Toc402535224"/>
      <w:bookmarkStart w:id="297" w:name="_Toc402799915"/>
      <w:bookmarkStart w:id="298" w:name="_Toc402880797"/>
      <w:bookmarkStart w:id="299" w:name="_Toc402535225"/>
      <w:bookmarkStart w:id="300" w:name="_Toc402799916"/>
      <w:bookmarkStart w:id="301" w:name="_Toc402880798"/>
      <w:bookmarkStart w:id="302" w:name="_Toc402535226"/>
      <w:bookmarkStart w:id="303" w:name="_Toc402799917"/>
      <w:bookmarkStart w:id="304" w:name="_Toc402880799"/>
      <w:bookmarkStart w:id="305" w:name="_Toc402535227"/>
      <w:bookmarkStart w:id="306" w:name="_Toc402799918"/>
      <w:bookmarkStart w:id="307" w:name="_Toc402880800"/>
      <w:bookmarkStart w:id="308" w:name="_Configuring_the_test_1"/>
      <w:bookmarkStart w:id="309" w:name="_Toc397328566"/>
      <w:bookmarkStart w:id="310" w:name="_Toc404161769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r w:rsidRPr="002B579F">
        <w:t xml:space="preserve">Configuring </w:t>
      </w:r>
      <w:r>
        <w:t xml:space="preserve">the </w:t>
      </w:r>
      <w:r w:rsidRPr="002B579F">
        <w:t>test suite client</w:t>
      </w:r>
      <w:bookmarkEnd w:id="309"/>
      <w:bookmarkEnd w:id="310"/>
    </w:p>
    <w:p w14:paraId="532B6F96" w14:textId="7E05584D" w:rsidR="00CE196A" w:rsidRDefault="00CE196A" w:rsidP="00CE196A">
      <w:pPr>
        <w:pStyle w:val="LWPParagraphText"/>
      </w:pPr>
      <w:r w:rsidRPr="008F78A0">
        <w:t>The test suite client is managed through a common configuration file, two test suite-specific configuration files</w:t>
      </w:r>
      <w:r>
        <w:t>,</w:t>
      </w:r>
      <w:r w:rsidRPr="008F78A0">
        <w:t xml:space="preserve"> and three SHOULD/MAY configuration files </w:t>
      </w:r>
      <w:r w:rsidR="00A83628">
        <w:t>that all have</w:t>
      </w:r>
      <w:r w:rsidR="00A83628" w:rsidRPr="008F78A0">
        <w:t xml:space="preserve"> </w:t>
      </w:r>
      <w:r w:rsidRPr="008F78A0">
        <w:t>a “.ptfconfig” extension. These configuration files can be modified directly</w:t>
      </w:r>
      <w:r>
        <w:t>.</w:t>
      </w:r>
      <w:r w:rsidRPr="008F78A0">
        <w:t xml:space="preserve"> </w:t>
      </w:r>
      <w:r>
        <w:t>T</w:t>
      </w:r>
      <w:r w:rsidRPr="008F78A0">
        <w:t>he common configuration file and the test suite-specific configuration files can also</w:t>
      </w:r>
      <w:r>
        <w:t xml:space="preserve"> be modified through a script.</w:t>
      </w:r>
    </w:p>
    <w:p w14:paraId="1288617E" w14:textId="4B35BA6B" w:rsidR="00CE196A" w:rsidRDefault="00CE196A" w:rsidP="00CE196A">
      <w:pPr>
        <w:pStyle w:val="Heading3"/>
      </w:pPr>
      <w:bookmarkStart w:id="311" w:name="_Test_Suite_Specific"/>
      <w:bookmarkStart w:id="312" w:name="Text10"/>
      <w:bookmarkStart w:id="313" w:name="ControlAdapterConfig"/>
      <w:bookmarkStart w:id="314" w:name="_Configuring_the_test"/>
      <w:bookmarkStart w:id="315" w:name="_Toc397328567"/>
      <w:bookmarkStart w:id="316" w:name="_Toc404161770"/>
      <w:bookmarkEnd w:id="311"/>
      <w:bookmarkEnd w:id="312"/>
      <w:bookmarkEnd w:id="313"/>
      <w:bookmarkEnd w:id="314"/>
      <w:r>
        <w:t>C</w:t>
      </w:r>
      <w:r w:rsidRPr="00F647F8">
        <w:t>ommon configuration file</w:t>
      </w:r>
      <w:bookmarkEnd w:id="315"/>
      <w:bookmarkEnd w:id="316"/>
    </w:p>
    <w:p w14:paraId="6A0EB1B1" w14:textId="20919E67" w:rsidR="00CE196A" w:rsidRDefault="00CE196A" w:rsidP="00CE196A">
      <w:pPr>
        <w:pStyle w:val="LWPParagraphText"/>
      </w:pPr>
      <w:r w:rsidRPr="00F647F8">
        <w:t>The common configuration file contains configurable properties common t</w:t>
      </w:r>
      <w:r>
        <w:t xml:space="preserve">o all Exchange </w:t>
      </w:r>
      <w:r w:rsidR="0011628A">
        <w:t xml:space="preserve">Server EAS </w:t>
      </w:r>
      <w:r>
        <w:t>Protocol test suites</w:t>
      </w:r>
      <w:r w:rsidRPr="00F647F8">
        <w:t>. This file must be modified to match the characteristics of the environment where the test suites are installed.</w:t>
      </w:r>
    </w:p>
    <w:tbl>
      <w:tblPr>
        <w:tblStyle w:val="LightShading"/>
        <w:tblW w:w="0" w:type="auto"/>
        <w:tblInd w:w="108" w:type="dxa"/>
        <w:tblLook w:val="04A0" w:firstRow="1" w:lastRow="0" w:firstColumn="1" w:lastColumn="0" w:noHBand="0" w:noVBand="1"/>
      </w:tblPr>
      <w:tblGrid>
        <w:gridCol w:w="4906"/>
        <w:gridCol w:w="4346"/>
      </w:tblGrid>
      <w:tr w:rsidR="00CE196A" w14:paraId="1FA3854A" w14:textId="77777777" w:rsidTr="00CE19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8" w:type="dxa"/>
          </w:tcPr>
          <w:p w14:paraId="50C3BCCD" w14:textId="77777777" w:rsidR="00CE196A" w:rsidRPr="00FD357B" w:rsidRDefault="00CE196A" w:rsidP="00062F3B">
            <w:pPr>
              <w:pStyle w:val="LWPTableHeading"/>
              <w:rPr>
                <w:b/>
              </w:rPr>
            </w:pPr>
            <w:r w:rsidRPr="00FD357B">
              <w:rPr>
                <w:b/>
              </w:rPr>
              <w:t>Configuration file</w:t>
            </w:r>
          </w:p>
        </w:tc>
        <w:tc>
          <w:tcPr>
            <w:tcW w:w="4670" w:type="dxa"/>
          </w:tcPr>
          <w:p w14:paraId="002ED4BA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D357B">
              <w:rPr>
                <w:b/>
              </w:rPr>
              <w:t>Description</w:t>
            </w:r>
          </w:p>
        </w:tc>
      </w:tr>
      <w:tr w:rsidR="00CE196A" w:rsidRPr="006A3CEF" w14:paraId="45C635F3" w14:textId="77777777" w:rsidTr="00CE19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8" w:type="dxa"/>
          </w:tcPr>
          <w:p w14:paraId="5F3D37AE" w14:textId="77777777" w:rsidR="00CE196A" w:rsidRPr="00A44ADA" w:rsidRDefault="00CE196A" w:rsidP="00062F3B">
            <w:pPr>
              <w:pStyle w:val="LWPTableText"/>
              <w:rPr>
                <w:b w:val="0"/>
                <w:bCs w:val="0"/>
                <w:color w:val="auto"/>
              </w:rPr>
            </w:pPr>
            <w:proofErr w:type="spellStart"/>
            <w:r w:rsidRPr="00A44ADA">
              <w:t>ExchangeCommonConfiguration.deployment.ptfconfig</w:t>
            </w:r>
            <w:proofErr w:type="spellEnd"/>
          </w:p>
        </w:tc>
        <w:tc>
          <w:tcPr>
            <w:tcW w:w="4670" w:type="dxa"/>
          </w:tcPr>
          <w:p w14:paraId="4A8E0798" w14:textId="77777777" w:rsidR="00CE196A" w:rsidRPr="006A3CEF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The deployment configuration file provides the environmental details that are common to the test suites.</w:t>
            </w:r>
          </w:p>
        </w:tc>
      </w:tr>
    </w:tbl>
    <w:p w14:paraId="682EAC0C" w14:textId="7B838671" w:rsidR="00CE196A" w:rsidRDefault="00CE196A" w:rsidP="00CE196A">
      <w:pPr>
        <w:pStyle w:val="Heading3"/>
      </w:pPr>
      <w:bookmarkStart w:id="317" w:name="_Toc397328568"/>
      <w:bookmarkStart w:id="318" w:name="_Toc404161771"/>
      <w:r>
        <w:t>Test</w:t>
      </w:r>
      <w:r w:rsidR="00A83628">
        <w:t>-</w:t>
      </w:r>
      <w:r>
        <w:t>suite specific configuration files</w:t>
      </w:r>
      <w:bookmarkEnd w:id="317"/>
      <w:bookmarkEnd w:id="318"/>
    </w:p>
    <w:p w14:paraId="66580578" w14:textId="77777777" w:rsidR="00CE196A" w:rsidRDefault="00CE196A" w:rsidP="00CE196A">
      <w:pPr>
        <w:pStyle w:val="LWPParagraphText"/>
      </w:pPr>
      <w:r>
        <w:t>In addition to the common configuration file, each individual test suite has the following two configuration files for test suite-specific modification.</w:t>
      </w:r>
    </w:p>
    <w:p w14:paraId="59D6CC1F" w14:textId="7EEBCF33" w:rsidR="00CE196A" w:rsidRPr="00143B50" w:rsidRDefault="001E392F" w:rsidP="00CE196A">
      <w:pPr>
        <w:pStyle w:val="LWPTableCaption"/>
      </w:pPr>
      <w:r>
        <w:t>Test-</w:t>
      </w:r>
      <w:r w:rsidR="00CE196A">
        <w:t>suite specific configuration files</w:t>
      </w:r>
    </w:p>
    <w:tbl>
      <w:tblPr>
        <w:tblStyle w:val="LightShading"/>
        <w:tblW w:w="0" w:type="auto"/>
        <w:tblInd w:w="250" w:type="dxa"/>
        <w:tblLook w:val="04A0" w:firstRow="1" w:lastRow="0" w:firstColumn="1" w:lastColumn="0" w:noHBand="0" w:noVBand="1"/>
      </w:tblPr>
      <w:tblGrid>
        <w:gridCol w:w="4059"/>
        <w:gridCol w:w="5051"/>
      </w:tblGrid>
      <w:tr w:rsidR="00CE196A" w14:paraId="25D3C9C3" w14:textId="77777777" w:rsidTr="00CE19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hideMark/>
          </w:tcPr>
          <w:p w14:paraId="2061A0F3" w14:textId="77777777" w:rsidR="00CE196A" w:rsidRPr="00FD357B" w:rsidRDefault="00CE196A" w:rsidP="00062F3B">
            <w:pPr>
              <w:pStyle w:val="LWPTableHeading"/>
              <w:rPr>
                <w:b/>
              </w:rPr>
            </w:pPr>
            <w:r w:rsidRPr="00FA4A51">
              <w:t>Configuration file</w:t>
            </w:r>
          </w:p>
        </w:tc>
        <w:tc>
          <w:tcPr>
            <w:tcW w:w="5238" w:type="dxa"/>
            <w:hideMark/>
          </w:tcPr>
          <w:p w14:paraId="5C683C07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>Description</w:t>
            </w:r>
          </w:p>
        </w:tc>
      </w:tr>
      <w:tr w:rsidR="00CE196A" w14:paraId="1A7406C8" w14:textId="77777777" w:rsidTr="00CE19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tcBorders>
              <w:top w:val="nil"/>
              <w:bottom w:val="nil"/>
            </w:tcBorders>
            <w:hideMark/>
          </w:tcPr>
          <w:p w14:paraId="48F002EC" w14:textId="77777777" w:rsidR="00CE196A" w:rsidRPr="00FD357B" w:rsidRDefault="00CE196A" w:rsidP="00062F3B">
            <w:pPr>
              <w:pStyle w:val="LWPTableText"/>
            </w:pPr>
            <w:r w:rsidRPr="00FA4A51">
              <w:t>MS-XXXX_TestSuite.deployment.ptfconfig</w:t>
            </w:r>
          </w:p>
        </w:tc>
        <w:tc>
          <w:tcPr>
            <w:tcW w:w="5238" w:type="dxa"/>
            <w:tcBorders>
              <w:top w:val="nil"/>
              <w:bottom w:val="nil"/>
            </w:tcBorders>
            <w:hideMark/>
          </w:tcPr>
          <w:p w14:paraId="3AAD03B5" w14:textId="15238F18" w:rsidR="00CE196A" w:rsidRPr="00FD357B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 xml:space="preserve">The deployment configuration file provides the environmental details that are specific to the test suite. The configuration file allows </w:t>
            </w:r>
            <w:r w:rsidR="00A10766">
              <w:t xml:space="preserve">for </w:t>
            </w:r>
            <w:r w:rsidRPr="00FA4A51">
              <w:t xml:space="preserve">test suite-specific customization. </w:t>
            </w:r>
          </w:p>
        </w:tc>
      </w:tr>
      <w:tr w:rsidR="00CE196A" w14:paraId="24A34429" w14:textId="77777777" w:rsidTr="00CE19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tcBorders>
              <w:top w:val="nil"/>
              <w:left w:val="nil"/>
              <w:bottom w:val="single" w:sz="8" w:space="0" w:color="000000" w:themeColor="text1"/>
              <w:right w:val="nil"/>
            </w:tcBorders>
            <w:hideMark/>
          </w:tcPr>
          <w:p w14:paraId="7034D9D4" w14:textId="77777777" w:rsidR="00CE196A" w:rsidRPr="00FD357B" w:rsidRDefault="00CE196A" w:rsidP="00062F3B">
            <w:pPr>
              <w:pStyle w:val="LWPTableText"/>
              <w:keepNext/>
              <w:spacing w:before="240"/>
              <w:outlineLvl w:val="4"/>
            </w:pPr>
            <w:r w:rsidRPr="00FA4A51">
              <w:t>MS-XXXX_TestSuite.ptfconfig</w:t>
            </w:r>
          </w:p>
        </w:tc>
        <w:tc>
          <w:tcPr>
            <w:tcW w:w="5238" w:type="dxa"/>
            <w:tcBorders>
              <w:top w:val="nil"/>
              <w:left w:val="nil"/>
              <w:bottom w:val="single" w:sz="8" w:space="0" w:color="000000" w:themeColor="text1"/>
              <w:right w:val="nil"/>
            </w:tcBorders>
            <w:hideMark/>
          </w:tcPr>
          <w:p w14:paraId="36959C8B" w14:textId="19A64887" w:rsidR="00CE196A" w:rsidRPr="00FD357B" w:rsidRDefault="00CE196A" w:rsidP="00F2691E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4A51">
              <w:t xml:space="preserve">The test suite configuration file contains details that </w:t>
            </w:r>
            <w:r w:rsidR="00A83628">
              <w:t>specify</w:t>
            </w:r>
            <w:r w:rsidR="00A83628" w:rsidRPr="00FA4A51">
              <w:t xml:space="preserve"> </w:t>
            </w:r>
            <w:r w:rsidR="00157189" w:rsidRPr="00157189">
              <w:t xml:space="preserve">the behavior of the </w:t>
            </w:r>
            <w:r w:rsidRPr="00FA4A51">
              <w:t>test suite operation.</w:t>
            </w:r>
          </w:p>
        </w:tc>
      </w:tr>
    </w:tbl>
    <w:p w14:paraId="267A8D32" w14:textId="4F4EA11B" w:rsidR="00CE196A" w:rsidRDefault="00CE196A" w:rsidP="00CE196A">
      <w:pPr>
        <w:pStyle w:val="LWPParagraphText"/>
        <w:spacing w:before="120"/>
      </w:pPr>
      <w:r>
        <w:t xml:space="preserve">Both files are present in the </w:t>
      </w:r>
      <w:proofErr w:type="spellStart"/>
      <w:r w:rsidRPr="00000C8A">
        <w:t>TestSuite</w:t>
      </w:r>
      <w:proofErr w:type="spellEnd"/>
      <w:r w:rsidRPr="00000C8A">
        <w:t xml:space="preserve"> </w:t>
      </w:r>
      <w:r>
        <w:t xml:space="preserve">folder </w:t>
      </w:r>
      <w:r w:rsidR="00157189">
        <w:t>i</w:t>
      </w:r>
      <w:r w:rsidR="00326109">
        <w:t>nside</w:t>
      </w:r>
      <w:r w:rsidR="00157189">
        <w:t xml:space="preserve"> </w:t>
      </w:r>
      <w:r>
        <w:t xml:space="preserve">each test suite directory. </w:t>
      </w:r>
    </w:p>
    <w:p w14:paraId="3D2E2AA9" w14:textId="4227B447" w:rsidR="00CE196A" w:rsidRPr="00CE196A" w:rsidRDefault="00CE196A" w:rsidP="00CE196A">
      <w:r>
        <w:t xml:space="preserve">If you need to modify the common configuration values for a specific test suite, you must copy the common properties to the </w:t>
      </w:r>
      <w:r w:rsidRPr="001A0484">
        <w:rPr>
          <w:b/>
        </w:rPr>
        <w:t>MS-XXXX_TestSuite.deployment.ptfconfig</w:t>
      </w:r>
      <w:r>
        <w:t xml:space="preserve"> file and change the values of the properties.</w:t>
      </w:r>
      <w:r w:rsidRPr="00F10DD8">
        <w:t xml:space="preserve"> The specific configuration file will take precedence over the common configuration file when the same property exists in both</w:t>
      </w:r>
      <w:r w:rsidR="003B79FB">
        <w:t xml:space="preserve"> places</w:t>
      </w:r>
      <w:r w:rsidRPr="00F10DD8">
        <w:t>.</w:t>
      </w:r>
    </w:p>
    <w:p w14:paraId="5E0E1591" w14:textId="1F77DD38" w:rsidR="00CE196A" w:rsidRDefault="00CE196A">
      <w:pPr>
        <w:pStyle w:val="Heading4"/>
      </w:pPr>
      <w:bookmarkStart w:id="319" w:name="_Set_the_test"/>
      <w:bookmarkEnd w:id="319"/>
      <w:r>
        <w:t>Set the test suite to interactive</w:t>
      </w:r>
      <w:r w:rsidRPr="001E0965">
        <w:t xml:space="preserve"> </w:t>
      </w:r>
      <w:r>
        <w:t>mode</w:t>
      </w:r>
    </w:p>
    <w:p w14:paraId="1F012570" w14:textId="16875D08" w:rsidR="00CE196A" w:rsidRDefault="00CE196A" w:rsidP="00CE196A">
      <w:pPr>
        <w:pStyle w:val="LWPParagraphText"/>
      </w:pPr>
      <w:r>
        <w:t xml:space="preserve">If the SUT is a non-Microsoft implementation of Exchange Server, </w:t>
      </w:r>
      <w:r w:rsidR="00A83628">
        <w:t>it is recommended</w:t>
      </w:r>
      <w:r>
        <w:t xml:space="preserve"> that you further configure the test suite by setting the test suite to interactive</w:t>
      </w:r>
      <w:r w:rsidRPr="001E0965">
        <w:t xml:space="preserve"> </w:t>
      </w:r>
      <w:r>
        <w:t>mode. Interactive mode enables the test suite to function in a manual way, enabling you to perform setup, teardown</w:t>
      </w:r>
      <w:r w:rsidR="0066451B">
        <w:t>,</w:t>
      </w:r>
      <w:r>
        <w:t xml:space="preserve"> and other </w:t>
      </w:r>
      <w:r w:rsidR="0066451B">
        <w:t xml:space="preserve">tasks </w:t>
      </w:r>
      <w:r>
        <w:t>in a step-by-step approach. To enable interactive mode for a specific test suite, do the following:</w:t>
      </w:r>
    </w:p>
    <w:p w14:paraId="0A05EC7E" w14:textId="77777777" w:rsidR="00CE196A" w:rsidRDefault="00CE196A" w:rsidP="00500ECA">
      <w:pPr>
        <w:pStyle w:val="LWPListNumberLevel1"/>
        <w:numPr>
          <w:ilvl w:val="0"/>
          <w:numId w:val="25"/>
        </w:numPr>
      </w:pPr>
      <w:r>
        <w:t xml:space="preserve">Browse to the </w:t>
      </w:r>
      <w:r w:rsidRPr="008D3031">
        <w:rPr>
          <w:b/>
        </w:rPr>
        <w:t>MS-XXXX_TestSuite.ptfconfig</w:t>
      </w:r>
      <w:r>
        <w:t xml:space="preserve"> configuration file within the </w:t>
      </w:r>
      <w:r w:rsidRPr="008D3031">
        <w:rPr>
          <w:b/>
        </w:rPr>
        <w:t>\Source\MS-XXXX\</w:t>
      </w:r>
      <w:proofErr w:type="spellStart"/>
      <w:r w:rsidRPr="008D3031">
        <w:rPr>
          <w:b/>
        </w:rPr>
        <w:t>TestSuite</w:t>
      </w:r>
      <w:proofErr w:type="spellEnd"/>
      <w:r w:rsidRPr="008D3031">
        <w:rPr>
          <w:b/>
        </w:rPr>
        <w:t>\</w:t>
      </w:r>
      <w:r>
        <w:t>.</w:t>
      </w:r>
    </w:p>
    <w:p w14:paraId="204E5719" w14:textId="709368CE" w:rsidR="00CE196A" w:rsidRDefault="00CE196A" w:rsidP="008D3031">
      <w:pPr>
        <w:pStyle w:val="LWPListNumberLevel1"/>
      </w:pPr>
      <w:r>
        <w:t xml:space="preserve">Set the </w:t>
      </w:r>
      <w:r>
        <w:rPr>
          <w:lang w:eastAsia="zh-CN"/>
        </w:rPr>
        <w:t xml:space="preserve">type value of </w:t>
      </w:r>
      <w:r>
        <w:t xml:space="preserve">Adapter property to </w:t>
      </w:r>
      <w:r>
        <w:rPr>
          <w:b/>
        </w:rPr>
        <w:t>i</w:t>
      </w:r>
      <w:r w:rsidRPr="00FD357B">
        <w:rPr>
          <w:b/>
        </w:rPr>
        <w:t>nteractive</w:t>
      </w:r>
      <w:r w:rsidRPr="00F52D25">
        <w:rPr>
          <w:lang w:eastAsia="zh-CN"/>
        </w:rPr>
        <w:t xml:space="preserve"> </w:t>
      </w:r>
      <w:r>
        <w:rPr>
          <w:lang w:eastAsia="zh-CN"/>
        </w:rPr>
        <w:t>for</w:t>
      </w:r>
      <w:r w:rsidR="002960BF">
        <w:rPr>
          <w:lang w:eastAsia="zh-CN"/>
        </w:rPr>
        <w:t xml:space="preserve"> the</w:t>
      </w:r>
      <w:r w:rsidRPr="00F52D25">
        <w:rPr>
          <w:lang w:eastAsia="zh-CN"/>
        </w:rPr>
        <w:t xml:space="preserve"> </w:t>
      </w:r>
      <w:r>
        <w:rPr>
          <w:lang w:eastAsia="zh-CN"/>
        </w:rPr>
        <w:t>SUT</w:t>
      </w:r>
      <w:r w:rsidRPr="00F52D25">
        <w:rPr>
          <w:lang w:eastAsia="zh-CN"/>
        </w:rPr>
        <w:t xml:space="preserve"> </w:t>
      </w:r>
      <w:r>
        <w:rPr>
          <w:lang w:eastAsia="zh-CN"/>
        </w:rPr>
        <w:t>control adapter</w:t>
      </w:r>
      <w:r>
        <w:t>**.</w:t>
      </w:r>
    </w:p>
    <w:p w14:paraId="78700BD5" w14:textId="7DCEB4F0" w:rsidR="00CE196A" w:rsidRPr="00C204A1" w:rsidRDefault="00CE196A" w:rsidP="00CE196A">
      <w:pPr>
        <w:pStyle w:val="LWPTableCaption"/>
      </w:pPr>
      <w:r>
        <w:lastRenderedPageBreak/>
        <w:t xml:space="preserve">Interactive mode values 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819"/>
        <w:gridCol w:w="2159"/>
        <w:gridCol w:w="2250"/>
        <w:gridCol w:w="3348"/>
      </w:tblGrid>
      <w:tr w:rsidR="00CE196A" w:rsidRPr="006E435F" w14:paraId="1DA23DA4" w14:textId="77777777" w:rsidTr="00062F3B">
        <w:tc>
          <w:tcPr>
            <w:tcW w:w="1819" w:type="dxa"/>
          </w:tcPr>
          <w:p w14:paraId="7D82DB98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Property </w:t>
            </w:r>
            <w:r>
              <w:t>n</w:t>
            </w:r>
            <w:r w:rsidRPr="006E435F">
              <w:t>ame</w:t>
            </w:r>
          </w:p>
        </w:tc>
        <w:tc>
          <w:tcPr>
            <w:tcW w:w="2159" w:type="dxa"/>
          </w:tcPr>
          <w:p w14:paraId="202F41BE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Default </w:t>
            </w:r>
            <w:r>
              <w:t>v</w:t>
            </w:r>
            <w:r w:rsidRPr="006E435F">
              <w:t>alue</w:t>
            </w:r>
            <w:r>
              <w:t>*</w:t>
            </w:r>
          </w:p>
        </w:tc>
        <w:tc>
          <w:tcPr>
            <w:tcW w:w="2250" w:type="dxa"/>
          </w:tcPr>
          <w:p w14:paraId="4FF9E2AD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Optional </w:t>
            </w:r>
            <w:r>
              <w:t>v</w:t>
            </w:r>
            <w:r w:rsidRPr="006E435F">
              <w:t>alue</w:t>
            </w:r>
          </w:p>
        </w:tc>
        <w:tc>
          <w:tcPr>
            <w:tcW w:w="3348" w:type="dxa"/>
          </w:tcPr>
          <w:p w14:paraId="4079D9B8" w14:textId="77777777" w:rsidR="00CE196A" w:rsidRPr="006E435F" w:rsidRDefault="00CE196A" w:rsidP="00062F3B">
            <w:pPr>
              <w:pStyle w:val="LWPTableHeading"/>
            </w:pPr>
            <w:r w:rsidRPr="006E435F">
              <w:t>Description</w:t>
            </w:r>
          </w:p>
        </w:tc>
      </w:tr>
      <w:tr w:rsidR="00CE196A" w:rsidRPr="006E435F" w14:paraId="27AC3F35" w14:textId="77777777" w:rsidTr="00062F3B">
        <w:tc>
          <w:tcPr>
            <w:tcW w:w="1819" w:type="dxa"/>
          </w:tcPr>
          <w:p w14:paraId="74236F3A" w14:textId="77777777" w:rsidR="00CE196A" w:rsidRPr="006E435F" w:rsidRDefault="00CE196A" w:rsidP="00062F3B">
            <w:pPr>
              <w:pStyle w:val="LWPTableText"/>
            </w:pPr>
            <w:r>
              <w:t>Adapter</w:t>
            </w:r>
          </w:p>
        </w:tc>
        <w:tc>
          <w:tcPr>
            <w:tcW w:w="2159" w:type="dxa"/>
          </w:tcPr>
          <w:p w14:paraId="0E6EFC2F" w14:textId="77777777" w:rsidR="00CE196A" w:rsidRPr="006E435F" w:rsidRDefault="00CE196A" w:rsidP="00062F3B">
            <w:pPr>
              <w:pStyle w:val="LWPTableText"/>
            </w:pPr>
            <w:r>
              <w:t>managed or powershell</w:t>
            </w:r>
          </w:p>
        </w:tc>
        <w:tc>
          <w:tcPr>
            <w:tcW w:w="2250" w:type="dxa"/>
          </w:tcPr>
          <w:p w14:paraId="52CD5125" w14:textId="77777777" w:rsidR="00CE196A" w:rsidRPr="006E435F" w:rsidRDefault="00CE196A" w:rsidP="00062F3B">
            <w:pPr>
              <w:pStyle w:val="LWPTableText"/>
              <w:rPr>
                <w:i/>
              </w:rPr>
            </w:pPr>
            <w:r>
              <w:t>interactive**</w:t>
            </w:r>
          </w:p>
        </w:tc>
        <w:tc>
          <w:tcPr>
            <w:tcW w:w="3348" w:type="dxa"/>
          </w:tcPr>
          <w:p w14:paraId="29AEC984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managed</w:t>
            </w:r>
            <w:r>
              <w:t>:</w:t>
            </w:r>
          </w:p>
          <w:p w14:paraId="317594F6" w14:textId="77777777" w:rsidR="00CE196A" w:rsidRDefault="00CE196A" w:rsidP="00062F3B">
            <w:pPr>
              <w:pStyle w:val="LWPTableText"/>
            </w:pPr>
            <w:r>
              <w:t>The SUT control adapter is implemented in C# managed code.</w:t>
            </w:r>
          </w:p>
          <w:p w14:paraId="06E06A34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powershell</w:t>
            </w:r>
            <w:r>
              <w:t>:</w:t>
            </w:r>
          </w:p>
          <w:p w14:paraId="6A56EF48" w14:textId="77777777" w:rsidR="00CE196A" w:rsidRDefault="00CE196A" w:rsidP="00062F3B">
            <w:pPr>
              <w:pStyle w:val="LWPTableText"/>
            </w:pPr>
            <w:r>
              <w:t>The SUT control adapter is implemented through Windows PowerShell.</w:t>
            </w:r>
          </w:p>
          <w:p w14:paraId="2426854F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interactive</w:t>
            </w:r>
            <w:r>
              <w:t>:</w:t>
            </w:r>
          </w:p>
          <w:p w14:paraId="74D4ED9B" w14:textId="13E346B1" w:rsidR="00CE196A" w:rsidRPr="006E435F" w:rsidRDefault="00CE196A" w:rsidP="00D13535">
            <w:pPr>
              <w:pStyle w:val="LWPTableText"/>
            </w:pPr>
            <w:r>
              <w:t xml:space="preserve">Interactive adapters are used </w:t>
            </w:r>
            <w:r w:rsidR="000976F7">
              <w:t>for</w:t>
            </w:r>
            <w:r>
              <w:t xml:space="preserve"> manually configuring a server. Interactive adapter </w:t>
            </w:r>
            <w:r w:rsidR="000976F7">
              <w:t xml:space="preserve">displays </w:t>
            </w:r>
            <w:r>
              <w:t xml:space="preserve">a dialog box to perform a manual test each time one of its methods is called. The dialog box </w:t>
            </w:r>
            <w:r w:rsidR="00D13535">
              <w:t xml:space="preserve">will show </w:t>
            </w:r>
            <w:r>
              <w:t>the method name, parameter names, and values***</w:t>
            </w:r>
          </w:p>
        </w:tc>
      </w:tr>
    </w:tbl>
    <w:p w14:paraId="16019D50" w14:textId="111BAE13" w:rsidR="00CE196A" w:rsidRPr="00497F31" w:rsidRDefault="00CE196A" w:rsidP="00CE196A">
      <w:pPr>
        <w:pStyle w:val="NoSpacing"/>
        <w:rPr>
          <w:i/>
        </w:rPr>
      </w:pPr>
      <w:r w:rsidRPr="00497F31">
        <w:t>*</w:t>
      </w:r>
      <w:r w:rsidRPr="00497F31">
        <w:rPr>
          <w:i/>
        </w:rPr>
        <w:t xml:space="preserve">The Adapter property value is set to either </w:t>
      </w:r>
      <w:proofErr w:type="gramStart"/>
      <w:r>
        <w:rPr>
          <w:i/>
        </w:rPr>
        <w:t>m</w:t>
      </w:r>
      <w:r w:rsidRPr="00497F31">
        <w:rPr>
          <w:i/>
        </w:rPr>
        <w:t>anaged</w:t>
      </w:r>
      <w:proofErr w:type="gramEnd"/>
      <w:r w:rsidRPr="00497F31">
        <w:rPr>
          <w:i/>
        </w:rPr>
        <w:t xml:space="preserve"> or </w:t>
      </w:r>
      <w:r>
        <w:rPr>
          <w:i/>
        </w:rPr>
        <w:t>p</w:t>
      </w:r>
      <w:r w:rsidRPr="00497F31">
        <w:rPr>
          <w:i/>
        </w:rPr>
        <w:t>ower</w:t>
      </w:r>
      <w:r>
        <w:rPr>
          <w:i/>
        </w:rPr>
        <w:t>s</w:t>
      </w:r>
      <w:r w:rsidRPr="00497F31">
        <w:rPr>
          <w:i/>
        </w:rPr>
        <w:t>hell depending on whether the SUT control adapter was implemented in managed C# code</w:t>
      </w:r>
      <w:r>
        <w:rPr>
          <w:i/>
        </w:rPr>
        <w:t xml:space="preserve"> or through PowerShell.</w:t>
      </w:r>
    </w:p>
    <w:p w14:paraId="56FCBD5C" w14:textId="7CE00A29" w:rsidR="00CE196A" w:rsidRPr="00497F31" w:rsidRDefault="00CE196A" w:rsidP="00CE196A">
      <w:pPr>
        <w:pStyle w:val="NoSpacing"/>
        <w:rPr>
          <w:i/>
        </w:rPr>
      </w:pPr>
      <w:r w:rsidRPr="00497F31">
        <w:t>**</w:t>
      </w:r>
      <w:r w:rsidR="00CA46FF" w:rsidRPr="00CA46FF">
        <w:rPr>
          <w:i/>
        </w:rPr>
        <w:t xml:space="preserve"> </w:t>
      </w:r>
      <w:r w:rsidR="00CA46FF" w:rsidRPr="00CE6DDB">
        <w:rPr>
          <w:i/>
        </w:rPr>
        <w:t>When changing to interactive mode from managed mode, the “adaptertype” attribute must be deleted to avoid a runtime error</w:t>
      </w:r>
      <w:r w:rsidR="00CA46FF">
        <w:rPr>
          <w:i/>
        </w:rPr>
        <w:t xml:space="preserve">. </w:t>
      </w:r>
      <w:r w:rsidRPr="00497F31">
        <w:rPr>
          <w:i/>
        </w:rPr>
        <w:t xml:space="preserve">When changing to </w:t>
      </w:r>
      <w:r>
        <w:rPr>
          <w:i/>
        </w:rPr>
        <w:t>i</w:t>
      </w:r>
      <w:r w:rsidRPr="00497F31">
        <w:rPr>
          <w:i/>
        </w:rPr>
        <w:t xml:space="preserve">nteractive mode from </w:t>
      </w:r>
      <w:r>
        <w:rPr>
          <w:i/>
        </w:rPr>
        <w:t>p</w:t>
      </w:r>
      <w:r w:rsidRPr="00497F31">
        <w:rPr>
          <w:i/>
        </w:rPr>
        <w:t>ower</w:t>
      </w:r>
      <w:r>
        <w:rPr>
          <w:i/>
        </w:rPr>
        <w:t>s</w:t>
      </w:r>
      <w:r w:rsidRPr="00497F31">
        <w:rPr>
          <w:i/>
        </w:rPr>
        <w:t>hell mode, an addition</w:t>
      </w:r>
      <w:r w:rsidR="00044CDB">
        <w:rPr>
          <w:i/>
        </w:rPr>
        <w:t>al</w:t>
      </w:r>
      <w:r w:rsidRPr="00497F31">
        <w:rPr>
          <w:i/>
        </w:rPr>
        <w:t xml:space="preserve"> step is required</w:t>
      </w:r>
      <w:r w:rsidR="00F632CE">
        <w:rPr>
          <w:i/>
        </w:rPr>
        <w:t>—</w:t>
      </w:r>
      <w:r w:rsidR="00227E0E">
        <w:rPr>
          <w:i/>
        </w:rPr>
        <w:t xml:space="preserve">delete </w:t>
      </w:r>
      <w:r w:rsidR="00F632CE">
        <w:rPr>
          <w:i/>
        </w:rPr>
        <w:t>t</w:t>
      </w:r>
      <w:r w:rsidRPr="00497F31">
        <w:rPr>
          <w:i/>
        </w:rPr>
        <w:t xml:space="preserve">he “scriptdir” attribute to avoid a </w:t>
      </w:r>
      <w:r>
        <w:rPr>
          <w:i/>
        </w:rPr>
        <w:t>runtime error.</w:t>
      </w:r>
    </w:p>
    <w:p w14:paraId="38F94E36" w14:textId="6EFCF1EF" w:rsidR="00CE196A" w:rsidRPr="00497F31" w:rsidRDefault="00CE196A" w:rsidP="00CE196A">
      <w:pPr>
        <w:pStyle w:val="NoSpacing"/>
        <w:spacing w:after="200"/>
        <w:jc w:val="both"/>
        <w:rPr>
          <w:i/>
        </w:rPr>
      </w:pPr>
      <w:r w:rsidRPr="00497F31">
        <w:t>***</w:t>
      </w:r>
      <w:r w:rsidRPr="00497F31">
        <w:rPr>
          <w:i/>
        </w:rPr>
        <w:t xml:space="preserve">When </w:t>
      </w:r>
      <w:r w:rsidR="00997C75">
        <w:rPr>
          <w:i/>
        </w:rPr>
        <w:t xml:space="preserve">the </w:t>
      </w:r>
      <w:r w:rsidRPr="00497F31">
        <w:rPr>
          <w:i/>
        </w:rPr>
        <w:t xml:space="preserve">manual operation </w:t>
      </w:r>
      <w:r>
        <w:rPr>
          <w:i/>
        </w:rPr>
        <w:t>completes</w:t>
      </w:r>
      <w:r w:rsidRPr="00497F31">
        <w:rPr>
          <w:i/>
        </w:rPr>
        <w:t xml:space="preserve"> successfully, enter the</w:t>
      </w:r>
      <w:r w:rsidR="00BB07C9">
        <w:rPr>
          <w:i/>
        </w:rPr>
        <w:t xml:space="preserve"> return values</w:t>
      </w:r>
      <w:r w:rsidR="00FA2792">
        <w:rPr>
          <w:i/>
        </w:rPr>
        <w:t xml:space="preserve"> </w:t>
      </w:r>
      <w:r w:rsidR="00FA2792" w:rsidRPr="00497F31">
        <w:rPr>
          <w:i/>
        </w:rPr>
        <w:t>(if any)</w:t>
      </w:r>
      <w:r w:rsidR="00BB07C9">
        <w:rPr>
          <w:i/>
        </w:rPr>
        <w:t xml:space="preserve"> in</w:t>
      </w:r>
      <w:r w:rsidRPr="00497F31">
        <w:rPr>
          <w:i/>
        </w:rPr>
        <w:t xml:space="preserve"> </w:t>
      </w:r>
      <w:r w:rsidRPr="00172E97">
        <w:rPr>
          <w:b/>
          <w:i/>
        </w:rPr>
        <w:t>Action Results</w:t>
      </w:r>
      <w:r w:rsidRPr="00497F31">
        <w:rPr>
          <w:i/>
        </w:rPr>
        <w:t xml:space="preserve"> and click </w:t>
      </w:r>
      <w:r w:rsidRPr="00172E97">
        <w:rPr>
          <w:b/>
          <w:i/>
        </w:rPr>
        <w:t>Succeed</w:t>
      </w:r>
      <w:r w:rsidRPr="00497F31">
        <w:rPr>
          <w:i/>
        </w:rPr>
        <w:t xml:space="preserve"> in the dialog-box. When </w:t>
      </w:r>
      <w:r>
        <w:rPr>
          <w:i/>
        </w:rPr>
        <w:t xml:space="preserve">the </w:t>
      </w:r>
      <w:r w:rsidRPr="00497F31">
        <w:rPr>
          <w:i/>
        </w:rPr>
        <w:t xml:space="preserve">manual operation </w:t>
      </w:r>
      <w:r w:rsidR="00524F8B" w:rsidRPr="00524F8B">
        <w:rPr>
          <w:i/>
        </w:rPr>
        <w:t xml:space="preserve">is unable to </w:t>
      </w:r>
      <w:r>
        <w:rPr>
          <w:i/>
        </w:rPr>
        <w:t>complete</w:t>
      </w:r>
      <w:r w:rsidRPr="00497F31">
        <w:rPr>
          <w:i/>
        </w:rPr>
        <w:t xml:space="preserve">, </w:t>
      </w:r>
      <w:r>
        <w:rPr>
          <w:i/>
        </w:rPr>
        <w:t>enter</w:t>
      </w:r>
      <w:r w:rsidRPr="00497F31">
        <w:rPr>
          <w:i/>
        </w:rPr>
        <w:t xml:space="preserve"> </w:t>
      </w:r>
      <w:r>
        <w:rPr>
          <w:i/>
        </w:rPr>
        <w:t xml:space="preserve">the </w:t>
      </w:r>
      <w:r w:rsidRPr="00497F31">
        <w:rPr>
          <w:i/>
        </w:rPr>
        <w:t xml:space="preserve">error messages in the </w:t>
      </w:r>
      <w:r w:rsidRPr="00172E97">
        <w:rPr>
          <w:b/>
          <w:i/>
        </w:rPr>
        <w:t>Failure Message</w:t>
      </w:r>
      <w:r w:rsidRPr="00497F31">
        <w:rPr>
          <w:i/>
        </w:rPr>
        <w:t xml:space="preserve"> text box and click </w:t>
      </w:r>
      <w:r w:rsidRPr="00172E97">
        <w:rPr>
          <w:b/>
          <w:i/>
        </w:rPr>
        <w:t>Fail</w:t>
      </w:r>
      <w:r w:rsidRPr="00497F31">
        <w:rPr>
          <w:i/>
        </w:rPr>
        <w:t xml:space="preserve"> to terminate the test. In this case, the test will be treated as “Inconclusive”.</w:t>
      </w:r>
    </w:p>
    <w:p w14:paraId="2308ADD2" w14:textId="5B903D9B" w:rsidR="00CE196A" w:rsidRPr="00CE196A" w:rsidRDefault="00CE196A" w:rsidP="00CE196A">
      <w:r>
        <w:t>Further customization can be done by creating your own SUT control adapter that matches the server implementation. For more information about how to create a SUT control adapter, see the Protocol Test Framework (PTF) user documentation</w:t>
      </w:r>
      <w:r w:rsidR="00191F07">
        <w:t>.</w:t>
      </w:r>
    </w:p>
    <w:p w14:paraId="6853174F" w14:textId="68B1692A" w:rsidR="00CE196A" w:rsidRDefault="00905534" w:rsidP="00CE196A">
      <w:pPr>
        <w:pStyle w:val="Heading4"/>
      </w:pPr>
      <w:r>
        <w:t xml:space="preserve">Configure </w:t>
      </w:r>
      <w:r w:rsidR="00CE196A">
        <w:t>TSAP broadcast</w:t>
      </w:r>
    </w:p>
    <w:p w14:paraId="56B22503" w14:textId="4FB57CC9" w:rsidR="00CE196A" w:rsidRPr="00AB123F" w:rsidRDefault="00CE196A" w:rsidP="00CE196A">
      <w:pPr>
        <w:pStyle w:val="LWPParagraphText"/>
      </w:pPr>
      <w:r w:rsidRPr="00AB123F">
        <w:t>Test Session Announcement Protocol</w:t>
      </w:r>
      <w:r w:rsidR="00DD0EA7">
        <w:t xml:space="preserve"> (TSAP)</w:t>
      </w:r>
      <w:r w:rsidRPr="00AB123F">
        <w:t xml:space="preserve"> is used by </w:t>
      </w:r>
      <w:r w:rsidR="00CF2EE8">
        <w:t>PTF</w:t>
      </w:r>
      <w:r w:rsidRPr="00AB123F">
        <w:t xml:space="preserve"> to broadcast test information </w:t>
      </w:r>
      <w:r w:rsidR="00696435">
        <w:t>when the</w:t>
      </w:r>
      <w:r w:rsidRPr="00AB123F">
        <w:t xml:space="preserve"> test suite</w:t>
      </w:r>
      <w:r w:rsidR="00696435">
        <w:t xml:space="preserve"> is running</w:t>
      </w:r>
      <w:r w:rsidRPr="00AB123F">
        <w:t xml:space="preserve">. </w:t>
      </w:r>
      <w:r w:rsidR="0060598B">
        <w:t>TSAP broadcasts helps in</w:t>
      </w:r>
      <w:r w:rsidRPr="00AB123F">
        <w:t xml:space="preserve"> map</w:t>
      </w:r>
      <w:r w:rsidR="0060598B">
        <w:t>ping</w:t>
      </w:r>
      <w:r w:rsidRPr="00AB123F">
        <w:t xml:space="preserve"> test cases to captured frames.</w:t>
      </w:r>
    </w:p>
    <w:p w14:paraId="0B42D2D6" w14:textId="7F417760" w:rsidR="00CE196A" w:rsidRPr="00AB123F" w:rsidRDefault="00CE196A" w:rsidP="00CE196A">
      <w:pPr>
        <w:pStyle w:val="LWPParagraphText"/>
      </w:pPr>
      <w:r w:rsidRPr="00AB123F">
        <w:t xml:space="preserve">By </w:t>
      </w:r>
      <w:r w:rsidR="0060598B">
        <w:t>d</w:t>
      </w:r>
      <w:r w:rsidR="0060598B" w:rsidRPr="00AB123F">
        <w:t>efault</w:t>
      </w:r>
      <w:r w:rsidRPr="00AB123F">
        <w:t xml:space="preserve">, TSAP packets are broadcasted in the network. User can </w:t>
      </w:r>
      <w:r w:rsidR="00905534">
        <w:t>change</w:t>
      </w:r>
      <w:r w:rsidR="00905534" w:rsidRPr="00AB123F">
        <w:t xml:space="preserve"> </w:t>
      </w:r>
      <w:r w:rsidR="0060598B">
        <w:t xml:space="preserve">a </w:t>
      </w:r>
      <w:r w:rsidRPr="00AB123F">
        <w:t>TSAP broadcast by adding an entry “</w:t>
      </w:r>
      <w:proofErr w:type="spellStart"/>
      <w:r w:rsidRPr="00AB123F">
        <w:t>BeaconLogTargetServer</w:t>
      </w:r>
      <w:proofErr w:type="spellEnd"/>
      <w:r w:rsidRPr="00AB123F">
        <w:t xml:space="preserve">” to </w:t>
      </w:r>
      <w:proofErr w:type="spellStart"/>
      <w:r w:rsidRPr="00AB123F">
        <w:t>TestSuite.deployment.ptfconfig</w:t>
      </w:r>
      <w:proofErr w:type="spellEnd"/>
      <w:r w:rsidRPr="00AB123F">
        <w:t xml:space="preserve"> to target the TSAP only to </w:t>
      </w:r>
      <w:r w:rsidR="0060598B">
        <w:t xml:space="preserve">the </w:t>
      </w:r>
      <w:r w:rsidRPr="00AB123F">
        <w:t>specified machine.</w:t>
      </w:r>
    </w:p>
    <w:p w14:paraId="1D9F210E" w14:textId="52FA3D58" w:rsidR="00CE196A" w:rsidRDefault="00CE196A" w:rsidP="00CE196A">
      <w:pPr>
        <w:pStyle w:val="LWPParagraphText"/>
      </w:pPr>
      <w:r w:rsidRPr="00AB123F">
        <w:t xml:space="preserve">To </w:t>
      </w:r>
      <w:r w:rsidR="00905534">
        <w:t>change</w:t>
      </w:r>
      <w:r w:rsidR="00905534" w:rsidRPr="00AB123F">
        <w:t xml:space="preserve"> </w:t>
      </w:r>
      <w:r w:rsidR="00BC6C31">
        <w:t xml:space="preserve">the </w:t>
      </w:r>
      <w:r w:rsidRPr="00AB123F">
        <w:t>TSAP packet broadcast, do the following:</w:t>
      </w:r>
    </w:p>
    <w:p w14:paraId="7CC3CA3C" w14:textId="0D8D8B20" w:rsidR="00CE196A" w:rsidRDefault="00CE196A" w:rsidP="001C6EA8">
      <w:pPr>
        <w:pStyle w:val="LWPListNumberLevel1"/>
        <w:numPr>
          <w:ilvl w:val="0"/>
          <w:numId w:val="14"/>
        </w:numPr>
      </w:pPr>
      <w:r>
        <w:t xml:space="preserve">Browse to the </w:t>
      </w:r>
      <w:r w:rsidRPr="00FD357B">
        <w:rPr>
          <w:b/>
        </w:rPr>
        <w:t>MS-XXXX_TestSuite.deployment.ptfconfig</w:t>
      </w:r>
      <w:r>
        <w:t xml:space="preserve"> configuration file </w:t>
      </w:r>
      <w:r w:rsidR="001E392F">
        <w:t xml:space="preserve">in </w:t>
      </w:r>
      <w:r>
        <w:t xml:space="preserve">the </w:t>
      </w:r>
      <w:r w:rsidRPr="00FD357B">
        <w:rPr>
          <w:b/>
        </w:rPr>
        <w:t>\Source\MS-XXXX\</w:t>
      </w:r>
      <w:proofErr w:type="spellStart"/>
      <w:r w:rsidRPr="00FD357B">
        <w:rPr>
          <w:b/>
        </w:rPr>
        <w:t>TestSuite</w:t>
      </w:r>
      <w:proofErr w:type="spellEnd"/>
      <w:r w:rsidRPr="00FD357B">
        <w:rPr>
          <w:b/>
        </w:rPr>
        <w:t>\</w:t>
      </w:r>
      <w:r w:rsidR="001E392F">
        <w:rPr>
          <w:b/>
        </w:rPr>
        <w:t xml:space="preserve"> </w:t>
      </w:r>
      <w:r w:rsidR="001E392F" w:rsidRPr="001C5D86">
        <w:t>folder</w:t>
      </w:r>
      <w:r w:rsidRPr="008045B2">
        <w:t>.</w:t>
      </w:r>
    </w:p>
    <w:p w14:paraId="7E3249D1" w14:textId="21FF8A56" w:rsidR="00CE196A" w:rsidRDefault="00CE196A" w:rsidP="008933FB">
      <w:pPr>
        <w:pStyle w:val="LWPListNumberLevel1"/>
        <w:numPr>
          <w:ilvl w:val="0"/>
          <w:numId w:val="14"/>
        </w:numPr>
      </w:pPr>
      <w:r>
        <w:t>Add a property “</w:t>
      </w:r>
      <w:proofErr w:type="spellStart"/>
      <w:r>
        <w:t>BeaconLogTargetServer</w:t>
      </w:r>
      <w:proofErr w:type="spellEnd"/>
      <w:r>
        <w:t xml:space="preserve">” </w:t>
      </w:r>
      <w:r w:rsidR="004B3627">
        <w:t xml:space="preserve">along </w:t>
      </w:r>
      <w:r>
        <w:t xml:space="preserve">with the value of </w:t>
      </w:r>
      <w:r w:rsidR="001E392F">
        <w:t xml:space="preserve">the </w:t>
      </w:r>
      <w:r>
        <w:t>specified machine name.</w:t>
      </w:r>
    </w:p>
    <w:p w14:paraId="6A46D806" w14:textId="77777777" w:rsidR="00CE196A" w:rsidRDefault="00CE196A" w:rsidP="00CE196A">
      <w:pPr>
        <w:pStyle w:val="LWPParagraphinListLevel1"/>
      </w:pPr>
      <w:r>
        <w:t>For example: &lt;Property name="</w:t>
      </w:r>
      <w:proofErr w:type="spellStart"/>
      <w:r>
        <w:t>BeaconLogTargetServer</w:t>
      </w:r>
      <w:proofErr w:type="spellEnd"/>
      <w:r>
        <w:t>" value="dc01" /&gt;</w:t>
      </w:r>
    </w:p>
    <w:p w14:paraId="2896BF80" w14:textId="77777777" w:rsidR="00CE196A" w:rsidRDefault="00CE196A" w:rsidP="00CE196A">
      <w:pPr>
        <w:pStyle w:val="Heading3"/>
      </w:pPr>
      <w:bookmarkStart w:id="320" w:name="_Toc397328569"/>
      <w:bookmarkStart w:id="321" w:name="_Toc404161772"/>
      <w:r w:rsidRPr="00D2345B">
        <w:t>SHOULD/MAY configuration files</w:t>
      </w:r>
      <w:bookmarkEnd w:id="320"/>
      <w:bookmarkEnd w:id="321"/>
    </w:p>
    <w:p w14:paraId="09108933" w14:textId="26D0A611" w:rsidR="00CE196A" w:rsidRPr="00000C8A" w:rsidRDefault="00CE196A" w:rsidP="00CE196A">
      <w:pPr>
        <w:pStyle w:val="LWPParagraphText"/>
      </w:pPr>
      <w:r w:rsidRPr="00000C8A">
        <w:t xml:space="preserve">The test suite </w:t>
      </w:r>
      <w:r w:rsidR="001E392F">
        <w:t>has</w:t>
      </w:r>
      <w:r w:rsidRPr="00000C8A">
        <w:t xml:space="preserve"> three SHOULD/MAY configuration files that are specific to all supported versions of the SUT. Each SHOULD/MAY requirement have an associated parameter with a value of either “true” or </w:t>
      </w:r>
      <w:r w:rsidRPr="00000C8A">
        <w:lastRenderedPageBreak/>
        <w:t xml:space="preserve">“false” </w:t>
      </w:r>
      <w:r w:rsidR="00044CDB">
        <w:t>corresponding to</w:t>
      </w:r>
      <w:r w:rsidRPr="00000C8A">
        <w:t xml:space="preserve"> the server version that </w:t>
      </w:r>
      <w:r w:rsidR="00044CDB">
        <w:t>is supported</w:t>
      </w:r>
      <w:r w:rsidRPr="00000C8A">
        <w:t>. “</w:t>
      </w:r>
      <w:proofErr w:type="gramStart"/>
      <w:r w:rsidRPr="00000C8A">
        <w:t>true</w:t>
      </w:r>
      <w:proofErr w:type="gramEnd"/>
      <w:r w:rsidRPr="00000C8A">
        <w:t>” represents that the requirement must be validated, whereas “false” means that the requirement must not be validated.</w:t>
      </w:r>
      <w:r w:rsidR="00905534" w:rsidRPr="00000C8A" w:rsidDel="00905534">
        <w:t xml:space="preserve"> </w:t>
      </w:r>
    </w:p>
    <w:p w14:paraId="5A6C1211" w14:textId="77777777" w:rsidR="00CE196A" w:rsidRPr="00000C8A" w:rsidRDefault="00CE196A" w:rsidP="00CE196A">
      <w:pPr>
        <w:pStyle w:val="LWPParagraphText"/>
      </w:pPr>
      <w:r w:rsidRPr="00000C8A">
        <w:t>If the SUT is a non-Microsoft implementation of Exchange Server, configure the properties in the configuration file for the Exchange Server which is the closest match to the SUT implementation.</w:t>
      </w:r>
    </w:p>
    <w:p w14:paraId="7EFDEAE8" w14:textId="77777777" w:rsidR="00CE196A" w:rsidRPr="00D2345B" w:rsidRDefault="00CE196A" w:rsidP="00CE196A">
      <w:pPr>
        <w:pStyle w:val="LWPTableCaption"/>
      </w:pPr>
      <w:r w:rsidRPr="00D2345B">
        <w:t>SHOULD/MAY configuration files</w:t>
      </w:r>
    </w:p>
    <w:tbl>
      <w:tblPr>
        <w:tblStyle w:val="LightShading2"/>
        <w:tblW w:w="0" w:type="auto"/>
        <w:tblLayout w:type="fixed"/>
        <w:tblLook w:val="04A0" w:firstRow="1" w:lastRow="0" w:firstColumn="1" w:lastColumn="0" w:noHBand="0" w:noVBand="1"/>
      </w:tblPr>
      <w:tblGrid>
        <w:gridCol w:w="4518"/>
        <w:gridCol w:w="5058"/>
      </w:tblGrid>
      <w:tr w:rsidR="00CE196A" w:rsidRPr="00D2345B" w14:paraId="237CA387" w14:textId="77777777" w:rsidTr="00062F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hideMark/>
          </w:tcPr>
          <w:p w14:paraId="6E29C7E8" w14:textId="77777777" w:rsidR="00CE196A" w:rsidRPr="00FD357B" w:rsidRDefault="00CE196A" w:rsidP="00062F3B">
            <w:pPr>
              <w:pStyle w:val="LWPTableHeading"/>
              <w:keepNext/>
              <w:spacing w:before="240"/>
              <w:outlineLvl w:val="4"/>
              <w:rPr>
                <w:b/>
              </w:rPr>
            </w:pPr>
            <w:r w:rsidRPr="00FA4A51">
              <w:t>Configuration file</w:t>
            </w:r>
          </w:p>
        </w:tc>
        <w:tc>
          <w:tcPr>
            <w:tcW w:w="5058" w:type="dxa"/>
            <w:hideMark/>
          </w:tcPr>
          <w:p w14:paraId="53E6F269" w14:textId="77777777" w:rsidR="00CE196A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5DEE8BF8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>Description</w:t>
            </w:r>
          </w:p>
        </w:tc>
      </w:tr>
      <w:tr w:rsidR="00CE196A" w:rsidRPr="00D2345B" w14:paraId="078FCA7A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  <w:hideMark/>
          </w:tcPr>
          <w:p w14:paraId="7F9A443C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07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  <w:hideMark/>
          </w:tcPr>
          <w:p w14:paraId="5C38BBF7" w14:textId="1EC06C98" w:rsidR="00CE196A" w:rsidRPr="00D2345B" w:rsidRDefault="00CE196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</w:t>
            </w:r>
            <w:r w:rsidRPr="00247DFD">
              <w:t>Microsoft Exchange Server 2007 Service Pack 3 (SP3)</w:t>
            </w:r>
            <w:r w:rsidRPr="00D2345B">
              <w:t>.</w:t>
            </w:r>
          </w:p>
        </w:tc>
      </w:tr>
      <w:tr w:rsidR="00CE196A" w:rsidRPr="00D2345B" w14:paraId="6BCB84C6" w14:textId="77777777" w:rsidTr="00062F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2575255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10_SHOULDMAY.deployment.ptfconfig</w:t>
            </w:r>
          </w:p>
        </w:tc>
        <w:tc>
          <w:tcPr>
            <w:tcW w:w="505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AFE6091" w14:textId="1D21C0F7" w:rsidR="00CE196A" w:rsidRPr="00D2345B" w:rsidRDefault="00CE196A" w:rsidP="00AB0C0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</w:t>
            </w:r>
            <w:r>
              <w:t>Microsoft Exchange Server 2010</w:t>
            </w:r>
            <w:r w:rsidRPr="00247DFD">
              <w:t xml:space="preserve"> </w:t>
            </w:r>
            <w:r>
              <w:t>Service Pack 3</w:t>
            </w:r>
            <w:r w:rsidRPr="00247DFD">
              <w:t xml:space="preserve"> (</w:t>
            </w:r>
            <w:r>
              <w:t>SP3</w:t>
            </w:r>
            <w:r w:rsidRPr="00247DFD">
              <w:t>)</w:t>
            </w:r>
            <w:r w:rsidRPr="00D2345B">
              <w:t>.</w:t>
            </w:r>
          </w:p>
        </w:tc>
      </w:tr>
      <w:tr w:rsidR="00CE196A" w:rsidRPr="00D2345B" w14:paraId="68AC7E1F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  <w:hideMark/>
          </w:tcPr>
          <w:p w14:paraId="79B1818F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13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  <w:hideMark/>
          </w:tcPr>
          <w:p w14:paraId="29C43EDD" w14:textId="64FFC300" w:rsidR="00CE196A" w:rsidRPr="00D2345B" w:rsidRDefault="00CE196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Microsoft </w:t>
            </w:r>
            <w:r w:rsidRPr="00247DFD">
              <w:t xml:space="preserve">Exchange Server </w:t>
            </w:r>
            <w:r w:rsidRPr="00D2345B">
              <w:t>2013</w:t>
            </w:r>
            <w:r w:rsidRPr="004F25E1">
              <w:t xml:space="preserve"> Service Pack 1 (SP1)</w:t>
            </w:r>
            <w:r w:rsidRPr="00D2345B">
              <w:t>.</w:t>
            </w:r>
          </w:p>
        </w:tc>
      </w:tr>
    </w:tbl>
    <w:p w14:paraId="51D264C9" w14:textId="77777777" w:rsidR="00CE196A" w:rsidRDefault="00CE196A" w:rsidP="00CE196A">
      <w:pPr>
        <w:pStyle w:val="Heading3"/>
      </w:pPr>
      <w:bookmarkStart w:id="322" w:name="_Configuring_the_test_2"/>
      <w:bookmarkStart w:id="323" w:name="_Toc397328570"/>
      <w:bookmarkStart w:id="324" w:name="_Toc404161773"/>
      <w:bookmarkEnd w:id="322"/>
      <w:r>
        <w:t>Configuring the t</w:t>
      </w:r>
      <w:r w:rsidRPr="00EE6C5B">
        <w:t xml:space="preserve">est </w:t>
      </w:r>
      <w:r>
        <w:t>s</w:t>
      </w:r>
      <w:r w:rsidRPr="00EE6C5B">
        <w:t xml:space="preserve">uite </w:t>
      </w:r>
      <w:r>
        <w:t>c</w:t>
      </w:r>
      <w:r w:rsidRPr="00EE6C5B">
        <w:t xml:space="preserve">lient </w:t>
      </w:r>
      <w:r>
        <w:t>using</w:t>
      </w:r>
      <w:r w:rsidRPr="00EE6C5B">
        <w:t xml:space="preserve"> </w:t>
      </w:r>
      <w:r>
        <w:t>setup configuration script</w:t>
      </w:r>
      <w:bookmarkEnd w:id="323"/>
      <w:bookmarkEnd w:id="324"/>
    </w:p>
    <w:p w14:paraId="320C990A" w14:textId="132BAA64" w:rsidR="00BC6C31" w:rsidRPr="00BF5CE8" w:rsidRDefault="002640AC" w:rsidP="00582D2E">
      <w:pPr>
        <w:pStyle w:val="LWPAlertText"/>
        <w:ind w:left="0"/>
      </w:pPr>
      <w:bookmarkStart w:id="325" w:name="_Configure_the_test"/>
      <w:bookmarkStart w:id="326" w:name="_Configure_the_test_1"/>
      <w:bookmarkEnd w:id="325"/>
      <w:bookmarkEnd w:id="326"/>
      <w:r w:rsidRPr="00106211">
        <w:rPr>
          <w:b/>
        </w:rPr>
        <w:t>Note</w:t>
      </w:r>
      <w:r w:rsidR="00106211">
        <w:t xml:space="preserve">  </w:t>
      </w:r>
      <w:r>
        <w:t xml:space="preserve"> </w:t>
      </w:r>
      <w:r w:rsidR="00CE196A" w:rsidRPr="004D3EDB">
        <w:t xml:space="preserve">The </w:t>
      </w:r>
      <w:r w:rsidR="0060598B" w:rsidRPr="004D617A">
        <w:t xml:space="preserve">setup </w:t>
      </w:r>
      <w:r w:rsidR="0060598B" w:rsidRPr="00BC6C31">
        <w:t>configuration</w:t>
      </w:r>
      <w:r w:rsidR="0060598B" w:rsidRPr="004D3EDB">
        <w:t xml:space="preserve"> </w:t>
      </w:r>
      <w:r w:rsidR="00CE196A" w:rsidRPr="004D617A">
        <w:t xml:space="preserve">script is only implemented for configuring </w:t>
      </w:r>
      <w:r w:rsidR="0060598B" w:rsidRPr="004D617A">
        <w:t xml:space="preserve">the </w:t>
      </w:r>
      <w:r w:rsidR="00CE196A" w:rsidRPr="00F55C71">
        <w:t>test suite client on the Windows platform</w:t>
      </w:r>
      <w:r w:rsidR="00CE196A" w:rsidRPr="00172E97">
        <w:rPr>
          <w:i w:val="0"/>
        </w:rPr>
        <w:t>.</w:t>
      </w:r>
    </w:p>
    <w:p w14:paraId="0F716045" w14:textId="70650070" w:rsidR="00CE196A" w:rsidRPr="003678E4" w:rsidRDefault="00BC6C31" w:rsidP="00CE196A">
      <w:pPr>
        <w:pStyle w:val="LWPParagraphText"/>
      </w:pPr>
      <w:r w:rsidRPr="00BC6C31">
        <w:t xml:space="preserve">To configure the test suite using the setup configuration script, navigate </w:t>
      </w:r>
      <w:r w:rsidR="00905534">
        <w:t xml:space="preserve">to the </w:t>
      </w:r>
      <w:r w:rsidR="00905534" w:rsidRPr="008045B2">
        <w:rPr>
          <w:b/>
        </w:rPr>
        <w:t>Setup\Test Suite Client</w:t>
      </w:r>
      <w:r w:rsidR="00905534" w:rsidRPr="00082263">
        <w:t>\</w:t>
      </w:r>
      <w:r w:rsidR="00905534">
        <w:t xml:space="preserve"> folder, </w:t>
      </w:r>
      <w:r w:rsidR="0060598B">
        <w:t>right-</w:t>
      </w:r>
      <w:r w:rsidR="00905534">
        <w:t xml:space="preserve">click </w:t>
      </w:r>
      <w:r w:rsidR="00905534" w:rsidRPr="008045B2">
        <w:rPr>
          <w:b/>
        </w:rPr>
        <w:t>ExchangeClientConfiguration.cmd</w:t>
      </w:r>
      <w:r w:rsidR="00905534">
        <w:t xml:space="preserve"> and select </w:t>
      </w:r>
      <w:r w:rsidR="00905534" w:rsidRPr="008045B2">
        <w:rPr>
          <w:b/>
        </w:rPr>
        <w:t>Run as administrator</w:t>
      </w:r>
      <w:r w:rsidR="00905534">
        <w:rPr>
          <w:b/>
        </w:rPr>
        <w:t>.</w:t>
      </w:r>
      <w:r w:rsidR="00CE196A" w:rsidRPr="003678E4">
        <w:t xml:space="preserve"> </w:t>
      </w:r>
    </w:p>
    <w:p w14:paraId="43491E57" w14:textId="77777777" w:rsidR="00CE196A" w:rsidRDefault="00CE196A" w:rsidP="00CE196A">
      <w:pPr>
        <w:pStyle w:val="Heading3"/>
      </w:pPr>
      <w:bookmarkStart w:id="327" w:name="Configuringthetestsuiteclientmanual"/>
      <w:bookmarkStart w:id="328" w:name="_Toc397328571"/>
      <w:bookmarkStart w:id="329" w:name="_Toc404161774"/>
      <w:bookmarkStart w:id="330" w:name="_Toc335752278"/>
      <w:r>
        <w:t>Configuring the test suite client manually</w:t>
      </w:r>
      <w:bookmarkEnd w:id="327"/>
      <w:bookmarkEnd w:id="328"/>
      <w:bookmarkEnd w:id="329"/>
    </w:p>
    <w:p w14:paraId="671DD97A" w14:textId="588CA281" w:rsidR="00CE196A" w:rsidRPr="00044CDB" w:rsidRDefault="00CE196A" w:rsidP="008D2911">
      <w:pPr>
        <w:pStyle w:val="LWPParagraphText"/>
      </w:pPr>
      <w:r w:rsidRPr="00044CDB">
        <w:t xml:space="preserve">If you </w:t>
      </w:r>
      <w:r w:rsidR="00044CDB">
        <w:t>didn’t</w:t>
      </w:r>
      <w:r w:rsidR="00044CDB" w:rsidRPr="00044CDB">
        <w:t xml:space="preserve"> </w:t>
      </w:r>
      <w:r w:rsidRPr="00044CDB">
        <w:t xml:space="preserve">use </w:t>
      </w:r>
      <w:r w:rsidR="00044CDB" w:rsidRPr="00044CDB">
        <w:t xml:space="preserve">the setup configuration script </w:t>
      </w:r>
      <w:r w:rsidRPr="00044CDB">
        <w:t>to configure the test suite client as described in</w:t>
      </w:r>
      <w:r w:rsidR="00B577D5" w:rsidRPr="00044CDB">
        <w:t xml:space="preserve"> </w:t>
      </w:r>
      <w:r w:rsidR="0060598B" w:rsidRPr="00044CDB">
        <w:t xml:space="preserve">the previous </w:t>
      </w:r>
      <w:r w:rsidR="00B577D5" w:rsidRPr="00044CDB">
        <w:t>section</w:t>
      </w:r>
      <w:r w:rsidRPr="00044CDB">
        <w:t>,</w:t>
      </w:r>
      <w:r w:rsidR="00B17237">
        <w:t xml:space="preserve"> follow </w:t>
      </w:r>
      <w:r w:rsidR="005A4F9C">
        <w:t xml:space="preserve">the </w:t>
      </w:r>
      <w:r w:rsidR="00B17237">
        <w:t xml:space="preserve">steps below to update configuration files and configure </w:t>
      </w:r>
      <w:r w:rsidR="001C6EA8">
        <w:t xml:space="preserve">the </w:t>
      </w:r>
      <w:r w:rsidR="00B17237">
        <w:t>test suite client</w:t>
      </w:r>
      <w:r w:rsidR="000C5A54" w:rsidRPr="00044CDB">
        <w:t>.</w:t>
      </w:r>
    </w:p>
    <w:p w14:paraId="65826BF9" w14:textId="63CDBB2B" w:rsidR="00B17237" w:rsidRDefault="00B17237" w:rsidP="00500ECA">
      <w:pPr>
        <w:pStyle w:val="LWPListNumberLevel1"/>
        <w:numPr>
          <w:ilvl w:val="0"/>
          <w:numId w:val="21"/>
        </w:numPr>
      </w:pPr>
      <w:r>
        <w:t xml:space="preserve">Update the property value in </w:t>
      </w:r>
      <w:r w:rsidRPr="00044CDB">
        <w:t>the common configuration file and the test suite-specific configuration files according to the</w:t>
      </w:r>
      <w:r>
        <w:t xml:space="preserve"> comment of the</w:t>
      </w:r>
      <w:r w:rsidRPr="00044CDB">
        <w:t xml:space="preserve"> propert</w:t>
      </w:r>
      <w:r>
        <w:t>y</w:t>
      </w:r>
      <w:r w:rsidRPr="00044CDB">
        <w:t>.</w:t>
      </w:r>
    </w:p>
    <w:p w14:paraId="3E79DD2A" w14:textId="78DA4B97" w:rsidR="001C6EA8" w:rsidRDefault="001C6EA8" w:rsidP="00500ECA">
      <w:pPr>
        <w:pStyle w:val="LWPListNumberLevel1"/>
        <w:numPr>
          <w:ilvl w:val="0"/>
          <w:numId w:val="21"/>
        </w:numPr>
      </w:pPr>
      <w:r>
        <w:t xml:space="preserve">By default, the test suites use PowerShell script in </w:t>
      </w:r>
      <w:r w:rsidR="005A4F9C">
        <w:t xml:space="preserve">the </w:t>
      </w:r>
      <w:r>
        <w:t xml:space="preserve">SUT control adapter to configure </w:t>
      </w:r>
      <w:r w:rsidR="005A4F9C">
        <w:t xml:space="preserve">the </w:t>
      </w:r>
      <w:r>
        <w:t>SUT</w:t>
      </w:r>
      <w:r w:rsidR="000F526D">
        <w:t xml:space="preserve">. If </w:t>
      </w:r>
      <w:r>
        <w:t xml:space="preserve">you </w:t>
      </w:r>
      <w:r w:rsidR="005A4F9C">
        <w:t xml:space="preserve">chose </w:t>
      </w:r>
      <w:r>
        <w:t xml:space="preserve">interactive mode for </w:t>
      </w:r>
      <w:r w:rsidR="005A4F9C">
        <w:t xml:space="preserve">the </w:t>
      </w:r>
      <w:r>
        <w:t xml:space="preserve">SUT control adapter as described in section </w:t>
      </w:r>
      <w:hyperlink w:anchor="_Set_the_test" w:history="1">
        <w:r w:rsidRPr="00185BD7">
          <w:rPr>
            <w:rStyle w:val="Hyperlink"/>
          </w:rPr>
          <w:t>5.2.2.1</w:t>
        </w:r>
      </w:hyperlink>
      <w:r>
        <w:t>, skip this step.</w:t>
      </w:r>
    </w:p>
    <w:p w14:paraId="6FFA1E9F" w14:textId="094B4084" w:rsidR="001C6EA8" w:rsidRPr="00FD357B" w:rsidRDefault="001C6EA8" w:rsidP="00500ECA">
      <w:pPr>
        <w:pStyle w:val="LWPListNumberLevel2"/>
        <w:numPr>
          <w:ilvl w:val="0"/>
          <w:numId w:val="22"/>
        </w:numPr>
      </w:pPr>
      <w:r>
        <w:t xml:space="preserve">Set the execution policy to </w:t>
      </w:r>
      <w:proofErr w:type="spellStart"/>
      <w:r w:rsidRPr="008933FB">
        <w:rPr>
          <w:b/>
        </w:rPr>
        <w:t>RemoteSigned</w:t>
      </w:r>
      <w:proofErr w:type="spellEnd"/>
      <w:r w:rsidRPr="008045B2">
        <w:t>.</w:t>
      </w:r>
    </w:p>
    <w:p w14:paraId="4559EA4B" w14:textId="6992E41A" w:rsidR="001C6EA8" w:rsidRDefault="001C6EA8" w:rsidP="00500ECA">
      <w:pPr>
        <w:pStyle w:val="LWPListNumberLevel2"/>
        <w:numPr>
          <w:ilvl w:val="0"/>
          <w:numId w:val="22"/>
        </w:numPr>
      </w:pPr>
      <w:r>
        <w:t>A</w:t>
      </w:r>
      <w:r w:rsidRPr="00FD357B">
        <w:t xml:space="preserve">dd </w:t>
      </w:r>
      <w:r>
        <w:t xml:space="preserve">the </w:t>
      </w:r>
      <w:r w:rsidRPr="00FD357B">
        <w:t xml:space="preserve">SUT to </w:t>
      </w:r>
      <w:proofErr w:type="spellStart"/>
      <w:r w:rsidRPr="00FD357B">
        <w:t>TrustedHosts</w:t>
      </w:r>
      <w:proofErr w:type="spellEnd"/>
      <w:r w:rsidRPr="00FD357B">
        <w:t xml:space="preserve"> to ensure </w:t>
      </w:r>
      <w:r>
        <w:t xml:space="preserve">that the </w:t>
      </w:r>
      <w:r w:rsidR="004D617A" w:rsidRPr="004D617A">
        <w:t>Windows Remote Management (</w:t>
      </w:r>
      <w:proofErr w:type="spellStart"/>
      <w:r w:rsidR="004D617A" w:rsidRPr="004D617A">
        <w:t>WinRM</w:t>
      </w:r>
      <w:proofErr w:type="spellEnd"/>
      <w:r w:rsidR="004D617A" w:rsidRPr="004D617A">
        <w:t xml:space="preserve">) </w:t>
      </w:r>
      <w:r w:rsidRPr="00FD357B">
        <w:t xml:space="preserve">client can process remote calls against </w:t>
      </w:r>
      <w:r>
        <w:t xml:space="preserve">the </w:t>
      </w:r>
      <w:r w:rsidRPr="00FD357B">
        <w:t>SUT</w:t>
      </w:r>
      <w:r w:rsidRPr="001C6EA8">
        <w:t xml:space="preserve"> </w:t>
      </w:r>
      <w:r w:rsidRPr="00FD357B">
        <w:t>when the test suite client is not joined to the domain.</w:t>
      </w:r>
    </w:p>
    <w:p w14:paraId="2E34D46B" w14:textId="40DF4930" w:rsidR="008801B0" w:rsidRDefault="000D7CBC" w:rsidP="00FD357B">
      <w:pPr>
        <w:pStyle w:val="Heading1"/>
        <w:pageBreakBefore/>
      </w:pPr>
      <w:bookmarkStart w:id="331" w:name="_Toc397328572"/>
      <w:bookmarkStart w:id="332" w:name="_Toc404161775"/>
      <w:bookmarkEnd w:id="330"/>
      <w:r>
        <w:lastRenderedPageBreak/>
        <w:t xml:space="preserve">Running test </w:t>
      </w:r>
      <w:r w:rsidR="00DF24B3">
        <w:t>suite</w:t>
      </w:r>
      <w:r>
        <w:t>s</w:t>
      </w:r>
      <w:bookmarkEnd w:id="331"/>
      <w:bookmarkEnd w:id="332"/>
    </w:p>
    <w:p w14:paraId="48E7F78B" w14:textId="20BAA18F" w:rsidR="00CF7407" w:rsidRDefault="00CF7407" w:rsidP="00AB123F">
      <w:pPr>
        <w:pStyle w:val="LWPParagraphText"/>
      </w:pPr>
      <w:bookmarkStart w:id="333" w:name="_Toc306892175"/>
      <w:r>
        <w:t xml:space="preserve">Once the required software has been installed and both the SUT and test suite </w:t>
      </w:r>
      <w:r w:rsidR="005B5D65">
        <w:t xml:space="preserve">client </w:t>
      </w:r>
      <w:r>
        <w:t xml:space="preserve">have been configured appropriately, the test suite </w:t>
      </w:r>
      <w:r w:rsidR="00694D8A">
        <w:t>is</w:t>
      </w:r>
      <w:r>
        <w:t xml:space="preserve"> ready </w:t>
      </w:r>
      <w:r w:rsidR="00044CDB">
        <w:t>to run</w:t>
      </w:r>
      <w:r>
        <w:t xml:space="preserve">. </w:t>
      </w:r>
      <w:r w:rsidR="00F632CE">
        <w:t xml:space="preserve">The test </w:t>
      </w:r>
      <w:r>
        <w:t xml:space="preserve">suite </w:t>
      </w:r>
      <w:r w:rsidR="00F632CE">
        <w:t>can run</w:t>
      </w:r>
      <w:r>
        <w:t xml:space="preserve"> only on the test suite client and can be initiated in one of the following </w:t>
      </w:r>
      <w:r w:rsidR="008305BA">
        <w:t>two</w:t>
      </w:r>
      <w:r>
        <w:t xml:space="preserve"> ways: Visual Studio</w:t>
      </w:r>
      <w:r w:rsidR="008305BA">
        <w:t xml:space="preserve"> </w:t>
      </w:r>
      <w:r>
        <w:t xml:space="preserve">or </w:t>
      </w:r>
      <w:r w:rsidR="00F632CE">
        <w:t xml:space="preserve">batch </w:t>
      </w:r>
      <w:r w:rsidR="00F62D19">
        <w:t>scripts.</w:t>
      </w:r>
    </w:p>
    <w:p w14:paraId="7C9FD13E" w14:textId="3964AD12" w:rsidR="004A3E4E" w:rsidRPr="004E20E8" w:rsidRDefault="004A3E4E" w:rsidP="00FD357B">
      <w:pPr>
        <w:pStyle w:val="Heading2"/>
      </w:pPr>
      <w:bookmarkStart w:id="334" w:name="_Toc397328573"/>
      <w:bookmarkStart w:id="335" w:name="_Toc404161776"/>
      <w:r w:rsidRPr="002B579F">
        <w:t>Microsoft Visual Studio</w:t>
      </w:r>
      <w:bookmarkEnd w:id="333"/>
      <w:bookmarkEnd w:id="334"/>
      <w:bookmarkEnd w:id="335"/>
    </w:p>
    <w:p w14:paraId="6D2AFE35" w14:textId="6F9E2E99" w:rsidR="004D2DA4" w:rsidRDefault="004D2DA4" w:rsidP="00AB123F">
      <w:pPr>
        <w:pStyle w:val="LWPParagraphText"/>
      </w:pPr>
      <w:r>
        <w:t xml:space="preserve">A Microsoft Visual Studio solution file </w:t>
      </w:r>
      <w:r w:rsidR="00664B55" w:rsidRPr="0003655E">
        <w:rPr>
          <w:b/>
        </w:rPr>
        <w:t>Exchange</w:t>
      </w:r>
      <w:r w:rsidR="005D5BD9">
        <w:rPr>
          <w:b/>
        </w:rPr>
        <w:t>ServerEAS</w:t>
      </w:r>
      <w:r w:rsidR="00664B55" w:rsidRPr="0003655E">
        <w:rPr>
          <w:b/>
        </w:rPr>
        <w:t>ProtocolTestSuites</w:t>
      </w:r>
      <w:r w:rsidR="0003655E" w:rsidRPr="0003655E">
        <w:rPr>
          <w:b/>
        </w:rPr>
        <w:t>.sln</w:t>
      </w:r>
      <w:r w:rsidR="0003655E" w:rsidRPr="0003655E" w:rsidDel="0003655E">
        <w:rPr>
          <w:b/>
        </w:rPr>
        <w:t xml:space="preserve"> </w:t>
      </w:r>
      <w:r>
        <w:t xml:space="preserve">is provided in the </w:t>
      </w:r>
      <w:r>
        <w:rPr>
          <w:b/>
        </w:rPr>
        <w:t>Source</w:t>
      </w:r>
      <w:r>
        <w:t xml:space="preserve"> folder. </w:t>
      </w:r>
      <w:r w:rsidR="00F632CE">
        <w:t xml:space="preserve">You can run </w:t>
      </w:r>
      <w:r w:rsidR="00EF6E5F">
        <w:t xml:space="preserve">a </w:t>
      </w:r>
      <w:r w:rsidR="009E1E41">
        <w:t>single or multiple test cases</w:t>
      </w:r>
      <w:r w:rsidR="000E1B71">
        <w:t xml:space="preserve"> in Visual Studio</w:t>
      </w:r>
      <w:r w:rsidR="00F632CE">
        <w:t>.</w:t>
      </w:r>
    </w:p>
    <w:tbl>
      <w:tblPr>
        <w:tblStyle w:val="TableGrid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38"/>
        <w:gridCol w:w="5238"/>
      </w:tblGrid>
      <w:tr w:rsidR="005D5BD9" w14:paraId="0D5198C2" w14:textId="77777777" w:rsidTr="005D5BD9">
        <w:tc>
          <w:tcPr>
            <w:tcW w:w="4338" w:type="dxa"/>
            <w:hideMark/>
          </w:tcPr>
          <w:p w14:paraId="280B340D" w14:textId="5C455B35" w:rsidR="005D5BD9" w:rsidRDefault="005D5BD9" w:rsidP="00525ED8">
            <w:pPr>
              <w:pStyle w:val="LWPListNumberLevel1"/>
              <w:numPr>
                <w:ilvl w:val="0"/>
                <w:numId w:val="27"/>
              </w:numPr>
            </w:pPr>
            <w:r>
              <w:t xml:space="preserve">Open </w:t>
            </w:r>
            <w:r w:rsidRPr="008D3031">
              <w:rPr>
                <w:b/>
              </w:rPr>
              <w:t>ExchangeServer</w:t>
            </w:r>
            <w:r w:rsidRPr="008D3031">
              <w:rPr>
                <w:b/>
                <w:lang w:eastAsia="zh-CN"/>
              </w:rPr>
              <w:t>EAS</w:t>
            </w:r>
            <w:r w:rsidRPr="008D3031">
              <w:rPr>
                <w:b/>
              </w:rPr>
              <w:t>ProtocolTestSuites.sln</w:t>
            </w:r>
            <w:r>
              <w:t xml:space="preserve"> in Visual Studio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2058735871"/>
              <w:picture/>
            </w:sdtPr>
            <w:sdtEndPr/>
            <w:sdtContent>
              <w:p w14:paraId="50D89F8D" w14:textId="77777777" w:rsidR="005D5BD9" w:rsidRDefault="005D5BD9" w:rsidP="009F1E21">
                <w:pPr>
                  <w:pStyle w:val="LWPFigure"/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30B0C7D2" wp14:editId="27C25763">
                      <wp:extent cx="2791015" cy="3920490"/>
                      <wp:effectExtent l="0" t="0" r="9525" b="3810"/>
                      <wp:docPr id="24" name="Picture 2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24" name="SLN.png"/>
                              <pic:cNvPicPr/>
                            </pic:nvPicPr>
                            <pic:blipFill>
                              <a:blip r:embed="rId1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791015" cy="392049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216DD358" w14:textId="77777777" w:rsidR="005D5BD9" w:rsidRDefault="005D5BD9" w:rsidP="009F1E21"/>
        </w:tc>
      </w:tr>
      <w:tr w:rsidR="005D5BD9" w14:paraId="77DAE33E" w14:textId="77777777" w:rsidTr="005D5BD9">
        <w:tc>
          <w:tcPr>
            <w:tcW w:w="4338" w:type="dxa"/>
            <w:hideMark/>
          </w:tcPr>
          <w:p w14:paraId="0E5E1063" w14:textId="7B84FD94" w:rsidR="005D5BD9" w:rsidRDefault="005D5BD9" w:rsidP="00500ECA">
            <w:pPr>
              <w:pStyle w:val="LWPListNumberLevel1"/>
              <w:numPr>
                <w:ilvl w:val="0"/>
                <w:numId w:val="17"/>
              </w:numPr>
            </w:pPr>
            <w:r>
              <w:t xml:space="preserve">In the </w:t>
            </w:r>
            <w:r w:rsidRPr="008D3031">
              <w:rPr>
                <w:b/>
              </w:rPr>
              <w:t>Solution Explorer</w:t>
            </w:r>
            <w:r>
              <w:t xml:space="preserve"> pane, right-click </w:t>
            </w:r>
            <w:r>
              <w:rPr>
                <w:b/>
              </w:rPr>
              <w:t>Solution ‘</w:t>
            </w:r>
            <w:proofErr w:type="spellStart"/>
            <w:r>
              <w:rPr>
                <w:b/>
              </w:rPr>
              <w:t>ExchangeServer</w:t>
            </w:r>
            <w:r>
              <w:rPr>
                <w:rFonts w:hint="eastAsia"/>
                <w:b/>
                <w:lang w:eastAsia="zh-CN"/>
              </w:rPr>
              <w:t>EAS</w:t>
            </w:r>
            <w:r>
              <w:rPr>
                <w:b/>
              </w:rPr>
              <w:t>ProtocolTestSuites</w:t>
            </w:r>
            <w:proofErr w:type="spellEnd"/>
            <w:r>
              <w:rPr>
                <w:b/>
              </w:rPr>
              <w:t>’</w:t>
            </w:r>
            <w:r>
              <w:t xml:space="preserve">, and then click </w:t>
            </w:r>
            <w:r>
              <w:rPr>
                <w:rFonts w:hint="eastAsia"/>
                <w:b/>
                <w:lang w:eastAsia="zh-CN"/>
              </w:rPr>
              <w:t>Reb</w:t>
            </w:r>
            <w:r>
              <w:rPr>
                <w:b/>
              </w:rPr>
              <w:t>uild Solution</w:t>
            </w:r>
            <w:r>
              <w:t>.</w:t>
            </w:r>
          </w:p>
        </w:tc>
        <w:tc>
          <w:tcPr>
            <w:tcW w:w="5238" w:type="dxa"/>
          </w:tcPr>
          <w:p w14:paraId="36D3D68E" w14:textId="77777777" w:rsidR="005D5BD9" w:rsidRDefault="005D5BD9" w:rsidP="009F1E21">
            <w:pPr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42CD06A8" wp14:editId="49540FD0">
                  <wp:extent cx="2419350" cy="1685925"/>
                  <wp:effectExtent l="0" t="0" r="0" b="952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ource2.pn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7842" cy="16918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5BD9" w14:paraId="265AE366" w14:textId="77777777" w:rsidTr="005D5BD9">
        <w:tc>
          <w:tcPr>
            <w:tcW w:w="4338" w:type="dxa"/>
            <w:hideMark/>
          </w:tcPr>
          <w:p w14:paraId="234CC3AD" w14:textId="5CFEAE34" w:rsidR="005D5BD9" w:rsidRDefault="00E17BFC" w:rsidP="00CF1443">
            <w:pPr>
              <w:pStyle w:val="LWPListNumberLevel1"/>
              <w:numPr>
                <w:ilvl w:val="0"/>
                <w:numId w:val="17"/>
              </w:numPr>
            </w:pPr>
            <w:r>
              <w:lastRenderedPageBreak/>
              <w:t xml:space="preserve">Open </w:t>
            </w:r>
            <w:r w:rsidRPr="008D3031">
              <w:rPr>
                <w:b/>
              </w:rPr>
              <w:t>Test Explorer</w:t>
            </w:r>
            <w:r>
              <w:t xml:space="preserve">. </w:t>
            </w:r>
            <w:r w:rsidR="003D02F4">
              <w:t>On the ribbon, click</w:t>
            </w:r>
            <w:r>
              <w:t xml:space="preserve"> </w:t>
            </w:r>
            <w:r w:rsidRPr="008D3031">
              <w:rPr>
                <w:b/>
              </w:rPr>
              <w:t>TEST</w:t>
            </w:r>
            <w:r>
              <w:t xml:space="preserve"> </w:t>
            </w:r>
            <w:r w:rsidR="000628DF">
              <w:t xml:space="preserve">then </w:t>
            </w:r>
            <w:r>
              <w:t xml:space="preserve">click </w:t>
            </w:r>
            <w:r w:rsidRPr="008D3031">
              <w:rPr>
                <w:b/>
              </w:rPr>
              <w:t>Windows</w:t>
            </w:r>
            <w:r>
              <w:t xml:space="preserve">, </w:t>
            </w:r>
            <w:r w:rsidR="00CF1443">
              <w:t>and finally click</w:t>
            </w:r>
            <w:r>
              <w:t xml:space="preserve"> </w:t>
            </w:r>
            <w:r w:rsidRPr="008D3031">
              <w:rPr>
                <w:b/>
              </w:rPr>
              <w:t>Test Explorer</w:t>
            </w:r>
            <w:r>
              <w:t>.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723023303"/>
              <w:picture/>
            </w:sdtPr>
            <w:sdtEndPr/>
            <w:sdtContent>
              <w:p w14:paraId="52FB8AF4" w14:textId="77777777" w:rsidR="005D5BD9" w:rsidRDefault="005D5BD9" w:rsidP="009F1E21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64E01C7D" wp14:editId="510A4CF6">
                      <wp:extent cx="3076575" cy="1390650"/>
                      <wp:effectExtent l="0" t="0" r="9525" b="0"/>
                      <wp:docPr id="35" name="Picture 3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35" name="VSMDI.png"/>
                              <pic:cNvPicPr/>
                            </pic:nvPicPr>
                            <pic:blipFill>
                              <a:blip r:embed="rId2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079759" cy="139208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170E9AF2" w14:textId="77777777" w:rsidR="005D5BD9" w:rsidRDefault="005D5BD9" w:rsidP="009F1E21">
            <w:pPr>
              <w:rPr>
                <w:noProof/>
              </w:rPr>
            </w:pPr>
          </w:p>
        </w:tc>
      </w:tr>
      <w:tr w:rsidR="005D5BD9" w14:paraId="21DCDA56" w14:textId="77777777" w:rsidTr="005D5BD9">
        <w:tc>
          <w:tcPr>
            <w:tcW w:w="4338" w:type="dxa"/>
            <w:hideMark/>
          </w:tcPr>
          <w:p w14:paraId="07D27D5A" w14:textId="6B79DEC9" w:rsidR="005D5BD9" w:rsidRDefault="005D5BD9" w:rsidP="009316EC">
            <w:pPr>
              <w:pStyle w:val="LWPListNumberLevel1"/>
              <w:numPr>
                <w:ilvl w:val="0"/>
                <w:numId w:val="17"/>
              </w:numPr>
            </w:pPr>
            <w:r w:rsidRPr="00E7323D">
              <w:t>Select the test</w:t>
            </w:r>
            <w:r>
              <w:t xml:space="preserve"> case to </w:t>
            </w:r>
            <w:r w:rsidR="007D4833">
              <w:t>run</w:t>
            </w:r>
            <w:r w:rsidR="009316EC">
              <w:t>. R</w:t>
            </w:r>
            <w:r>
              <w:t xml:space="preserve">ight-click and then select </w:t>
            </w:r>
            <w:r w:rsidRPr="00F705B4">
              <w:rPr>
                <w:b/>
              </w:rPr>
              <w:t xml:space="preserve">Run </w:t>
            </w:r>
            <w:r w:rsidR="00E17BFC">
              <w:rPr>
                <w:b/>
              </w:rPr>
              <w:t>Selected</w:t>
            </w:r>
            <w:r w:rsidRPr="00F705B4">
              <w:rPr>
                <w:b/>
              </w:rPr>
              <w:t xml:space="preserve"> Tests</w:t>
            </w:r>
            <w:r>
              <w:t>.</w:t>
            </w:r>
          </w:p>
        </w:tc>
        <w:sdt>
          <w:sdtPr>
            <w:rPr>
              <w:noProof/>
              <w:lang w:eastAsia="zh-CN"/>
            </w:rPr>
            <w:id w:val="-1358417189"/>
            <w:picture/>
          </w:sdtPr>
          <w:sdtEndPr/>
          <w:sdtContent>
            <w:tc>
              <w:tcPr>
                <w:tcW w:w="5238" w:type="dxa"/>
                <w:hideMark/>
              </w:tcPr>
              <w:p w14:paraId="311F8923" w14:textId="77777777" w:rsidR="005D5BD9" w:rsidRDefault="005D5BD9" w:rsidP="009F1E21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32CB205D" wp14:editId="35AC6343">
                      <wp:extent cx="2305050" cy="2121918"/>
                      <wp:effectExtent l="0" t="0" r="0" b="0"/>
                      <wp:docPr id="14" name="Picture 1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doc.png"/>
                              <pic:cNvPicPr/>
                            </pic:nvPicPr>
                            <pic:blipFill>
                              <a:blip r:embed="rId2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305756" cy="2122568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sdtContent>
        </w:sdt>
      </w:tr>
    </w:tbl>
    <w:p w14:paraId="7D672B5F" w14:textId="0B509CAB" w:rsidR="00A909D5" w:rsidRDefault="00A909D5" w:rsidP="001C5D86">
      <w:pPr>
        <w:pStyle w:val="LWPParagraphText"/>
      </w:pPr>
      <w:bookmarkStart w:id="336" w:name="_Command_line"/>
      <w:bookmarkStart w:id="337" w:name="_Toc306892176"/>
      <w:bookmarkEnd w:id="336"/>
      <w:r>
        <w:t xml:space="preserve">A Visual Studio solution file </w:t>
      </w:r>
      <w:r>
        <w:rPr>
          <w:b/>
        </w:rPr>
        <w:t>MS-XXXX.sln</w:t>
      </w:r>
      <w:r>
        <w:t xml:space="preserve"> is provided in each test suite folder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27"/>
        <w:gridCol w:w="5733"/>
      </w:tblGrid>
      <w:tr w:rsidR="00D5226F" w14:paraId="487C4236" w14:textId="77777777" w:rsidTr="009F1E21">
        <w:tc>
          <w:tcPr>
            <w:tcW w:w="9576" w:type="dxa"/>
            <w:gridSpan w:val="2"/>
          </w:tcPr>
          <w:p w14:paraId="2889C5F6" w14:textId="44CA41F8" w:rsidR="00D5226F" w:rsidRDefault="00D5226F" w:rsidP="00500ECA">
            <w:pPr>
              <w:pStyle w:val="LWPListNumberLevel1"/>
              <w:numPr>
                <w:ilvl w:val="0"/>
                <w:numId w:val="26"/>
              </w:numPr>
            </w:pPr>
            <w:r>
              <w:t>Select the test suite you would like to run</w:t>
            </w:r>
            <w:r w:rsidR="00500F9D">
              <w:t>.</w:t>
            </w:r>
            <w:r>
              <w:t xml:space="preserve"> Let’s take MS-</w:t>
            </w:r>
            <w:r>
              <w:rPr>
                <w:lang w:eastAsia="zh-CN"/>
              </w:rPr>
              <w:t>ASDOC</w:t>
            </w:r>
            <w:r>
              <w:t xml:space="preserve"> as an example here, so browse to the </w:t>
            </w:r>
            <w:r w:rsidRPr="00D5226F">
              <w:rPr>
                <w:b/>
              </w:rPr>
              <w:t>Source\</w:t>
            </w:r>
            <w:r w:rsidRPr="00D5226F">
              <w:rPr>
                <w:rFonts w:hint="eastAsia"/>
                <w:b/>
              </w:rPr>
              <w:t>MS-</w:t>
            </w:r>
            <w:r w:rsidRPr="00D5226F">
              <w:rPr>
                <w:b/>
                <w:lang w:eastAsia="zh-CN"/>
              </w:rPr>
              <w:t>ASDOC</w:t>
            </w:r>
            <w:r w:rsidRPr="00D5226F">
              <w:rPr>
                <w:b/>
              </w:rPr>
              <w:t xml:space="preserve"> </w:t>
            </w:r>
            <w:r>
              <w:t>directory.</w:t>
            </w:r>
          </w:p>
        </w:tc>
      </w:tr>
      <w:tr w:rsidR="00D5226F" w14:paraId="55B54772" w14:textId="77777777" w:rsidTr="00D5226F">
        <w:tc>
          <w:tcPr>
            <w:tcW w:w="3770" w:type="dxa"/>
          </w:tcPr>
          <w:p w14:paraId="6204F545" w14:textId="2E96F329" w:rsidR="00D5226F" w:rsidRDefault="00D5226F" w:rsidP="006C028B">
            <w:pPr>
              <w:pStyle w:val="LWPListNumberLevel1"/>
              <w:numPr>
                <w:ilvl w:val="0"/>
                <w:numId w:val="17"/>
              </w:numPr>
            </w:pPr>
            <w:r>
              <w:t xml:space="preserve">Open </w:t>
            </w:r>
            <w:r>
              <w:rPr>
                <w:b/>
              </w:rPr>
              <w:t>MS-</w:t>
            </w:r>
            <w:r>
              <w:rPr>
                <w:b/>
                <w:lang w:eastAsia="zh-CN"/>
              </w:rPr>
              <w:t>ASDOC</w:t>
            </w:r>
            <w:r w:rsidRPr="00510A7C">
              <w:rPr>
                <w:b/>
              </w:rPr>
              <w:t>.sln</w:t>
            </w:r>
            <w:r>
              <w:t xml:space="preserve"> in Visual Studio.</w:t>
            </w:r>
          </w:p>
        </w:tc>
        <w:tc>
          <w:tcPr>
            <w:tcW w:w="5806" w:type="dxa"/>
          </w:tcPr>
          <w:p w14:paraId="7342483B" w14:textId="77777777" w:rsidR="00D5226F" w:rsidRDefault="00D5226F" w:rsidP="009F1E21">
            <w:pPr>
              <w:pStyle w:val="LWPFigure"/>
            </w:pPr>
            <w:r>
              <w:rPr>
                <w:noProof/>
                <w:lang w:eastAsia="zh-CN"/>
              </w:rPr>
              <w:drawing>
                <wp:inline distT="0" distB="0" distL="0" distR="0" wp14:anchorId="50EC0B6A" wp14:editId="50655D0D">
                  <wp:extent cx="2324425" cy="1316879"/>
                  <wp:effectExtent l="0" t="0" r="0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ingalSource1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425" cy="13168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D9FC6A" w14:textId="77777777" w:rsidR="00D5226F" w:rsidRDefault="00D5226F" w:rsidP="009F1E21"/>
        </w:tc>
      </w:tr>
      <w:tr w:rsidR="00D5226F" w14:paraId="498615EE" w14:textId="77777777" w:rsidTr="00D5226F">
        <w:tc>
          <w:tcPr>
            <w:tcW w:w="3770" w:type="dxa"/>
          </w:tcPr>
          <w:p w14:paraId="2682D18F" w14:textId="28EB7A47" w:rsidR="00D5226F" w:rsidRDefault="00D5226F" w:rsidP="00500ECA">
            <w:pPr>
              <w:pStyle w:val="LWPListNumberLevel1"/>
              <w:numPr>
                <w:ilvl w:val="0"/>
                <w:numId w:val="17"/>
              </w:numPr>
            </w:pPr>
            <w:r w:rsidRPr="00C35A73">
              <w:t xml:space="preserve">In </w:t>
            </w:r>
            <w:r>
              <w:t xml:space="preserve">the </w:t>
            </w:r>
            <w:r w:rsidRPr="008D3031">
              <w:rPr>
                <w:b/>
              </w:rPr>
              <w:t>Solution Explorer</w:t>
            </w:r>
            <w:r w:rsidRPr="00C35A73">
              <w:t xml:space="preserve"> pane,</w:t>
            </w:r>
            <w:r>
              <w:t xml:space="preserve"> right</w:t>
            </w:r>
            <w:r>
              <w:rPr>
                <w:rFonts w:hint="eastAsia"/>
              </w:rPr>
              <w:t>-</w:t>
            </w:r>
            <w:r>
              <w:t>click</w:t>
            </w:r>
            <w:r w:rsidRPr="00C35A73">
              <w:t xml:space="preserve"> </w:t>
            </w:r>
            <w:r>
              <w:rPr>
                <w:b/>
              </w:rPr>
              <w:t>Solution ‘MS-</w:t>
            </w:r>
            <w:r>
              <w:rPr>
                <w:b/>
                <w:lang w:eastAsia="zh-CN"/>
              </w:rPr>
              <w:t>ASDOC</w:t>
            </w:r>
            <w:r w:rsidRPr="003B24C6">
              <w:rPr>
                <w:b/>
              </w:rPr>
              <w:t>’</w:t>
            </w:r>
            <w:r>
              <w:t xml:space="preserve">, </w:t>
            </w:r>
            <w:r w:rsidRPr="00C35A73">
              <w:t xml:space="preserve">and </w:t>
            </w:r>
            <w:r>
              <w:t xml:space="preserve">then click </w:t>
            </w:r>
            <w:r>
              <w:rPr>
                <w:rFonts w:hint="eastAsia"/>
                <w:b/>
                <w:lang w:eastAsia="zh-CN"/>
              </w:rPr>
              <w:t>Reb</w:t>
            </w:r>
            <w:r w:rsidRPr="000B388B">
              <w:rPr>
                <w:b/>
              </w:rPr>
              <w:t>uild Solution</w:t>
            </w:r>
            <w:r>
              <w:t>.</w:t>
            </w:r>
          </w:p>
        </w:tc>
        <w:tc>
          <w:tcPr>
            <w:tcW w:w="5806" w:type="dxa"/>
          </w:tcPr>
          <w:p w14:paraId="03AE1912" w14:textId="77777777" w:rsidR="00D5226F" w:rsidRDefault="00D5226F" w:rsidP="009F1E21">
            <w:pPr>
              <w:pStyle w:val="LWPFigure"/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3D477B96" wp14:editId="1DA47A02">
                  <wp:extent cx="2231443" cy="1463040"/>
                  <wp:effectExtent l="0" t="0" r="0" b="381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ingalSource2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1443" cy="1463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046AE8" w14:textId="77777777" w:rsidR="00D5226F" w:rsidRDefault="00D5226F" w:rsidP="009F1E21">
            <w:pPr>
              <w:rPr>
                <w:noProof/>
              </w:rPr>
            </w:pPr>
          </w:p>
        </w:tc>
      </w:tr>
      <w:tr w:rsidR="00D5226F" w14:paraId="13AE96D3" w14:textId="77777777" w:rsidTr="00D5226F">
        <w:tc>
          <w:tcPr>
            <w:tcW w:w="3770" w:type="dxa"/>
          </w:tcPr>
          <w:p w14:paraId="38042886" w14:textId="164B4502" w:rsidR="00D5226F" w:rsidRPr="00C35A73" w:rsidRDefault="0099667A" w:rsidP="00500ECA">
            <w:pPr>
              <w:pStyle w:val="LWPListNumberLevel1"/>
              <w:numPr>
                <w:ilvl w:val="0"/>
                <w:numId w:val="17"/>
              </w:numPr>
            </w:pPr>
            <w:r>
              <w:lastRenderedPageBreak/>
              <w:t xml:space="preserve">Open Test Explorer. On the ribbon, click </w:t>
            </w:r>
            <w:r w:rsidRPr="00BF4500">
              <w:rPr>
                <w:b/>
              </w:rPr>
              <w:t>TEST</w:t>
            </w:r>
            <w:r>
              <w:t xml:space="preserve">, then click </w:t>
            </w:r>
            <w:r w:rsidRPr="00BF4500">
              <w:rPr>
                <w:b/>
              </w:rPr>
              <w:t>Windows</w:t>
            </w:r>
            <w:r>
              <w:t xml:space="preserve">, and finally click </w:t>
            </w:r>
            <w:r w:rsidRPr="00BF4500">
              <w:rPr>
                <w:b/>
              </w:rPr>
              <w:t>Test Explorer</w:t>
            </w:r>
            <w:r w:rsidR="001242BC">
              <w:t>.</w:t>
            </w:r>
          </w:p>
        </w:tc>
        <w:tc>
          <w:tcPr>
            <w:tcW w:w="5806" w:type="dxa"/>
          </w:tcPr>
          <w:p w14:paraId="12936716" w14:textId="77777777" w:rsidR="00D5226F" w:rsidRDefault="00D5226F" w:rsidP="009F1E21">
            <w:pPr>
              <w:pStyle w:val="LWPFigure"/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5E91D753" wp14:editId="752A824A">
                  <wp:extent cx="2971797" cy="1297286"/>
                  <wp:effectExtent l="0" t="0" r="635" b="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ingalSource3.pn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1797" cy="1297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BE678A1" w14:textId="77777777" w:rsidR="00D5226F" w:rsidRDefault="00D5226F" w:rsidP="009F1E21">
            <w:pPr>
              <w:rPr>
                <w:noProof/>
              </w:rPr>
            </w:pPr>
          </w:p>
        </w:tc>
      </w:tr>
      <w:tr w:rsidR="00D5226F" w14:paraId="6C068368" w14:textId="77777777" w:rsidTr="00D5226F">
        <w:tc>
          <w:tcPr>
            <w:tcW w:w="3770" w:type="dxa"/>
          </w:tcPr>
          <w:p w14:paraId="2BDCEA6E" w14:textId="0F7D23C6" w:rsidR="00D5226F" w:rsidRPr="00977A58" w:rsidRDefault="00D5226F" w:rsidP="00500ECA">
            <w:pPr>
              <w:pStyle w:val="LWPListNumberLevel1"/>
              <w:numPr>
                <w:ilvl w:val="0"/>
                <w:numId w:val="17"/>
              </w:numPr>
            </w:pPr>
            <w:r w:rsidRPr="00E7323D">
              <w:t xml:space="preserve">Select </w:t>
            </w:r>
            <w:r w:rsidRPr="00E7323D">
              <w:rPr>
                <w:rFonts w:hint="eastAsia"/>
              </w:rPr>
              <w:t>the</w:t>
            </w:r>
            <w:r w:rsidRPr="00E7323D">
              <w:t xml:space="preserve"> test</w:t>
            </w:r>
            <w:r w:rsidRPr="00977A58">
              <w:t xml:space="preserve"> case</w:t>
            </w:r>
            <w:r>
              <w:t xml:space="preserve"> </w:t>
            </w:r>
            <w:r w:rsidR="00835CD0">
              <w:t xml:space="preserve">to </w:t>
            </w:r>
            <w:r>
              <w:t>run</w:t>
            </w:r>
            <w:r w:rsidR="001B7D03">
              <w:t>. R</w:t>
            </w:r>
            <w:r>
              <w:rPr>
                <w:rFonts w:hint="eastAsia"/>
              </w:rPr>
              <w:t xml:space="preserve">ight-click </w:t>
            </w:r>
            <w:r w:rsidRPr="00977A58">
              <w:t xml:space="preserve">and </w:t>
            </w:r>
            <w:r>
              <w:rPr>
                <w:rFonts w:hint="eastAsia"/>
              </w:rPr>
              <w:t xml:space="preserve">then </w:t>
            </w:r>
            <w:r w:rsidRPr="00977A58">
              <w:t xml:space="preserve">select </w:t>
            </w:r>
            <w:r w:rsidRPr="00405363">
              <w:rPr>
                <w:b/>
              </w:rPr>
              <w:t>Run</w:t>
            </w:r>
            <w:r w:rsidRPr="00405363">
              <w:rPr>
                <w:rFonts w:hint="eastAsia"/>
                <w:b/>
              </w:rPr>
              <w:t xml:space="preserve"> </w:t>
            </w:r>
            <w:r w:rsidR="001242BC">
              <w:rPr>
                <w:b/>
              </w:rPr>
              <w:t>Selected</w:t>
            </w:r>
            <w:r w:rsidRPr="00405363">
              <w:rPr>
                <w:b/>
              </w:rPr>
              <w:t xml:space="preserve"> Tests</w:t>
            </w:r>
            <w:r>
              <w:t>.</w:t>
            </w:r>
          </w:p>
        </w:tc>
        <w:tc>
          <w:tcPr>
            <w:tcW w:w="5806" w:type="dxa"/>
          </w:tcPr>
          <w:p w14:paraId="551A4644" w14:textId="77777777" w:rsidR="00D5226F" w:rsidRDefault="00D5226F" w:rsidP="009F1E21">
            <w:pPr>
              <w:pStyle w:val="LWPFigure"/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0A722A91" wp14:editId="5AF23D5E">
                  <wp:extent cx="2200275" cy="2257425"/>
                  <wp:effectExtent l="0" t="0" r="9525" b="952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doc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6755" cy="22538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39C103" w14:textId="2A7A231E" w:rsidR="004A3E4E" w:rsidRPr="004E20E8" w:rsidRDefault="00CC17F4" w:rsidP="00FD357B">
      <w:pPr>
        <w:pStyle w:val="Heading2"/>
      </w:pPr>
      <w:bookmarkStart w:id="338" w:name="_Command_line_1"/>
      <w:bookmarkStart w:id="339" w:name="_Toc306892177"/>
      <w:bookmarkStart w:id="340" w:name="_Toc397328575"/>
      <w:bookmarkStart w:id="341" w:name="_Toc404161777"/>
      <w:bookmarkEnd w:id="337"/>
      <w:bookmarkEnd w:id="338"/>
      <w:r w:rsidRPr="002B579F">
        <w:t xml:space="preserve">Batch </w:t>
      </w:r>
      <w:bookmarkEnd w:id="339"/>
      <w:r w:rsidR="00075524" w:rsidRPr="002B579F">
        <w:t>scripts</w:t>
      </w:r>
      <w:bookmarkEnd w:id="340"/>
      <w:bookmarkEnd w:id="341"/>
      <w:r w:rsidR="00075524" w:rsidRPr="002B579F">
        <w:t xml:space="preserve"> </w:t>
      </w:r>
    </w:p>
    <w:p w14:paraId="547B9448" w14:textId="2A8F2E4C" w:rsidR="000344EE" w:rsidRDefault="005C1460" w:rsidP="00AB123F">
      <w:pPr>
        <w:pStyle w:val="LWPParagraphText"/>
      </w:pPr>
      <w:r>
        <w:t xml:space="preserve">Exchange </w:t>
      </w:r>
      <w:r w:rsidR="00962C62">
        <w:t xml:space="preserve">Server EAS </w:t>
      </w:r>
      <w:r w:rsidR="00983359">
        <w:t>Protocol</w:t>
      </w:r>
      <w:r w:rsidR="000344EE">
        <w:t xml:space="preserve"> </w:t>
      </w:r>
      <w:r w:rsidR="00175D7D">
        <w:t>test suites</w:t>
      </w:r>
      <w:r w:rsidR="000344EE">
        <w:t xml:space="preserve"> are installed with a collection of scripts that enable a user to run individual test cases (</w:t>
      </w:r>
      <w:r w:rsidR="00D267C5" w:rsidRPr="00224790">
        <w:t>Run</w:t>
      </w:r>
      <w:r w:rsidR="00D267C5">
        <w:t>M</w:t>
      </w:r>
      <w:r w:rsidR="00D267C5" w:rsidRPr="00224790">
        <w:t>S</w:t>
      </w:r>
      <w:r w:rsidR="00D267C5">
        <w:t>XXXX</w:t>
      </w:r>
      <w:r w:rsidR="00D267C5" w:rsidRPr="00224790">
        <w:t>_</w:t>
      </w:r>
      <w:r w:rsidR="00D267C5">
        <w:t>SXX_</w:t>
      </w:r>
      <w:r w:rsidR="00D267C5" w:rsidRPr="00224790">
        <w:t>TCXX_Name</w:t>
      </w:r>
      <w:r w:rsidR="000344EE">
        <w:t xml:space="preserve">.cmd) or all test cases </w:t>
      </w:r>
      <w:r w:rsidR="00122293">
        <w:t>in a</w:t>
      </w:r>
      <w:r w:rsidR="000344EE">
        <w:t xml:space="preserve"> test suite (RunAllMSXXXXTestCases.cmd), or all test cases of </w:t>
      </w:r>
      <w:r>
        <w:t xml:space="preserve">Exchange </w:t>
      </w:r>
      <w:r w:rsidR="00223301">
        <w:t xml:space="preserve">Server EAS </w:t>
      </w:r>
      <w:r w:rsidR="00983359">
        <w:t>Protocol</w:t>
      </w:r>
      <w:r w:rsidR="000344EE">
        <w:t xml:space="preserve"> </w:t>
      </w:r>
      <w:r w:rsidR="00FD357B">
        <w:t>test suites</w:t>
      </w:r>
      <w:r w:rsidR="000344EE">
        <w:t xml:space="preserve"> at once (</w:t>
      </w:r>
      <w:r w:rsidR="00E16057" w:rsidRPr="005C096E">
        <w:t>RunAllExchange</w:t>
      </w:r>
      <w:r w:rsidR="00962C62">
        <w:t>EAS</w:t>
      </w:r>
      <w:r w:rsidR="00E16057" w:rsidRPr="005C096E">
        <w:t>TestCases</w:t>
      </w:r>
      <w:r w:rsidR="0048521A" w:rsidRPr="005C096E">
        <w:t>.cmd</w:t>
      </w:r>
      <w:r w:rsidR="000344EE">
        <w:t xml:space="preserve">). These scripts can be found in the </w:t>
      </w:r>
      <w:r w:rsidR="000344EE">
        <w:rPr>
          <w:b/>
        </w:rPr>
        <w:t>\Source\Scripts</w:t>
      </w:r>
      <w:r w:rsidR="00F62D19">
        <w:t xml:space="preserve"> directory.</w:t>
      </w:r>
    </w:p>
    <w:p w14:paraId="23F465F9" w14:textId="0C9985A3" w:rsidR="000344EE" w:rsidRPr="00AB123F" w:rsidRDefault="00E158B0" w:rsidP="00AB123F">
      <w:pPr>
        <w:pStyle w:val="LWPAlertText"/>
      </w:pPr>
      <w:r w:rsidRPr="00E079EC">
        <w:rPr>
          <w:b/>
        </w:rPr>
        <w:t>Note</w:t>
      </w:r>
      <w:r>
        <w:t>   </w:t>
      </w:r>
      <w:r w:rsidR="00BA4F66" w:rsidRPr="00AB123F">
        <w:t xml:space="preserve">These </w:t>
      </w:r>
      <w:r w:rsidR="000344EE" w:rsidRPr="00AB123F">
        <w:t xml:space="preserve">scripts depend on having the compiled binaries in the bin folder. </w:t>
      </w:r>
    </w:p>
    <w:tbl>
      <w:tblPr>
        <w:tblStyle w:val="LightShading"/>
        <w:tblW w:w="0" w:type="auto"/>
        <w:tblLayout w:type="fixed"/>
        <w:tblLook w:val="04A0" w:firstRow="1" w:lastRow="0" w:firstColumn="1" w:lastColumn="0" w:noHBand="0" w:noVBand="1"/>
      </w:tblPr>
      <w:tblGrid>
        <w:gridCol w:w="4338"/>
        <w:gridCol w:w="5238"/>
      </w:tblGrid>
      <w:tr w:rsidR="0042359F" w14:paraId="3C01D0D8" w14:textId="77777777" w:rsidTr="002C4B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hideMark/>
          </w:tcPr>
          <w:p w14:paraId="3ACC2CD0" w14:textId="77777777" w:rsidR="0042359F" w:rsidRPr="00FD357B" w:rsidRDefault="0042359F" w:rsidP="00FD357B">
            <w:pPr>
              <w:pStyle w:val="LWPTableHeading"/>
              <w:rPr>
                <w:b/>
              </w:rPr>
            </w:pPr>
            <w:r w:rsidRPr="00FD357B">
              <w:rPr>
                <w:b/>
              </w:rPr>
              <w:t>Batch script</w:t>
            </w:r>
          </w:p>
        </w:tc>
        <w:tc>
          <w:tcPr>
            <w:tcW w:w="5238" w:type="dxa"/>
            <w:hideMark/>
          </w:tcPr>
          <w:p w14:paraId="45DFF689" w14:textId="77777777" w:rsidR="0042359F" w:rsidRPr="00FD357B" w:rsidRDefault="0042359F" w:rsidP="00FD357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D357B">
              <w:rPr>
                <w:b/>
              </w:rPr>
              <w:t>Script description</w:t>
            </w:r>
          </w:p>
        </w:tc>
      </w:tr>
      <w:tr w:rsidR="0042359F" w14:paraId="140BE849" w14:textId="77777777" w:rsidTr="002C4B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bottom w:val="nil"/>
            </w:tcBorders>
            <w:hideMark/>
          </w:tcPr>
          <w:p w14:paraId="2CB5B79A" w14:textId="5B9A61B8" w:rsidR="0042359F" w:rsidRDefault="00E16057" w:rsidP="00D87128">
            <w:pPr>
              <w:pStyle w:val="LWPTableText"/>
              <w:rPr>
                <w:b w:val="0"/>
                <w:bCs w:val="0"/>
                <w:color w:val="auto"/>
                <w:highlight w:val="yellow"/>
              </w:rPr>
            </w:pPr>
            <w:r w:rsidRPr="005C096E">
              <w:t>RunAllExchange</w:t>
            </w:r>
            <w:r w:rsidR="00962C62">
              <w:t>EAS</w:t>
            </w:r>
            <w:r w:rsidRPr="005C096E">
              <w:t>TestCases</w:t>
            </w:r>
            <w:r w:rsidR="0048521A" w:rsidRPr="005C096E">
              <w:t>.cmd</w:t>
            </w:r>
          </w:p>
        </w:tc>
        <w:tc>
          <w:tcPr>
            <w:tcW w:w="5238" w:type="dxa"/>
            <w:tcBorders>
              <w:top w:val="nil"/>
              <w:bottom w:val="nil"/>
            </w:tcBorders>
            <w:hideMark/>
          </w:tcPr>
          <w:p w14:paraId="52514D36" w14:textId="4CA3B299" w:rsidR="0042359F" w:rsidRDefault="0042359F" w:rsidP="00962C62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  <w:highlight w:val="yellow"/>
              </w:rPr>
            </w:pPr>
            <w:r>
              <w:t xml:space="preserve">Runs all the test cases within the </w:t>
            </w:r>
            <w:r w:rsidR="00962C62">
              <w:t xml:space="preserve">Exchange </w:t>
            </w:r>
            <w:r w:rsidR="00444605">
              <w:t xml:space="preserve">Server </w:t>
            </w:r>
            <w:r w:rsidR="00962C62">
              <w:t>EAS</w:t>
            </w:r>
            <w:r w:rsidR="00E16057">
              <w:t xml:space="preserve"> </w:t>
            </w:r>
            <w:r w:rsidR="00444605">
              <w:t xml:space="preserve">Protocol </w:t>
            </w:r>
            <w:r w:rsidR="00FD357B">
              <w:t>test suites</w:t>
            </w:r>
            <w:r w:rsidR="008305BA">
              <w:t>.</w:t>
            </w:r>
          </w:p>
        </w:tc>
      </w:tr>
      <w:tr w:rsidR="0042359F" w14:paraId="645E2201" w14:textId="77777777" w:rsidTr="002C4B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7DAFFEE" w14:textId="77777777" w:rsidR="0042359F" w:rsidRDefault="0042359F" w:rsidP="00FD357B">
            <w:pPr>
              <w:pStyle w:val="LWPTableText"/>
              <w:rPr>
                <w:rFonts w:cs="Times New Roman"/>
                <w:i/>
                <w:iCs/>
                <w:color w:val="4F81BD"/>
                <w:sz w:val="21"/>
                <w:szCs w:val="26"/>
              </w:rPr>
            </w:pPr>
            <w:r>
              <w:t>RunAllMSXXXXTestCases.cmd</w:t>
            </w:r>
          </w:p>
        </w:tc>
        <w:tc>
          <w:tcPr>
            <w:tcW w:w="523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79904E9" w14:textId="6EF0BE0F" w:rsidR="0042359F" w:rsidRDefault="0042359F" w:rsidP="00FD357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R</w:t>
            </w:r>
            <w:bookmarkStart w:id="342" w:name="_GoBack"/>
            <w:bookmarkEnd w:id="342"/>
            <w:r>
              <w:t>uns all MS-XXXX test cases</w:t>
            </w:r>
            <w:r w:rsidR="008305BA">
              <w:t>.</w:t>
            </w:r>
          </w:p>
        </w:tc>
      </w:tr>
      <w:tr w:rsidR="0042359F" w14:paraId="68EB3931" w14:textId="77777777" w:rsidTr="002C4B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bottom w:val="single" w:sz="8" w:space="0" w:color="000000" w:themeColor="text1"/>
            </w:tcBorders>
            <w:hideMark/>
          </w:tcPr>
          <w:p w14:paraId="0A4B6585" w14:textId="1DE73344" w:rsidR="0042359F" w:rsidRDefault="00D267C5" w:rsidP="00FD357B">
            <w:pPr>
              <w:pStyle w:val="LWPTableText"/>
              <w:rPr>
                <w:rFonts w:cs="Times New Roman"/>
                <w:i/>
                <w:iCs/>
                <w:color w:val="4F81BD"/>
                <w:sz w:val="21"/>
                <w:szCs w:val="26"/>
                <w:highlight w:val="yellow"/>
              </w:rPr>
            </w:pPr>
            <w:r w:rsidRPr="00224790">
              <w:t>Run</w:t>
            </w:r>
            <w:r>
              <w:t>M</w:t>
            </w:r>
            <w:r w:rsidRPr="00224790">
              <w:t>S</w:t>
            </w:r>
            <w:r>
              <w:t>XXXX</w:t>
            </w:r>
            <w:r w:rsidRPr="00224790">
              <w:t>_</w:t>
            </w:r>
            <w:r>
              <w:t>SXX_</w:t>
            </w:r>
            <w:r w:rsidRPr="00224790">
              <w:t>TCXX_Name</w:t>
            </w:r>
            <w:r w:rsidR="00D44FE8">
              <w:t>.cmd</w:t>
            </w:r>
          </w:p>
        </w:tc>
        <w:tc>
          <w:tcPr>
            <w:tcW w:w="5238" w:type="dxa"/>
            <w:tcBorders>
              <w:top w:val="nil"/>
              <w:bottom w:val="single" w:sz="8" w:space="0" w:color="000000" w:themeColor="text1"/>
            </w:tcBorders>
            <w:hideMark/>
          </w:tcPr>
          <w:p w14:paraId="09825B0A" w14:textId="24B83F0F" w:rsidR="0042359F" w:rsidRDefault="0042359F" w:rsidP="00FD357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Runs a specific test case within the test suite</w:t>
            </w:r>
            <w:r w:rsidR="008305BA">
              <w:t>.</w:t>
            </w:r>
          </w:p>
        </w:tc>
      </w:tr>
    </w:tbl>
    <w:p w14:paraId="186E8BC7" w14:textId="6065627C" w:rsidR="00045490" w:rsidRPr="00045490" w:rsidRDefault="00045490" w:rsidP="00FD357B">
      <w:pPr>
        <w:pStyle w:val="Heading1"/>
        <w:pageBreakBefore/>
      </w:pPr>
      <w:bookmarkStart w:id="343" w:name="_Toc397328576"/>
      <w:bookmarkStart w:id="344" w:name="_Toc404161778"/>
      <w:r>
        <w:lastRenderedPageBreak/>
        <w:t xml:space="preserve">Test </w:t>
      </w:r>
      <w:r w:rsidR="00075524">
        <w:t>suite results</w:t>
      </w:r>
      <w:r w:rsidR="00A17645">
        <w:t xml:space="preserve">, </w:t>
      </w:r>
      <w:r w:rsidR="00075524">
        <w:t>logs</w:t>
      </w:r>
      <w:r w:rsidR="00A17645">
        <w:t>,</w:t>
      </w:r>
      <w:r>
        <w:t xml:space="preserve"> and </w:t>
      </w:r>
      <w:r w:rsidR="00075524" w:rsidRPr="00065233">
        <w:t>reporting</w:t>
      </w:r>
      <w:bookmarkEnd w:id="343"/>
      <w:bookmarkEnd w:id="344"/>
    </w:p>
    <w:p w14:paraId="0EEE1705" w14:textId="0FEA685F" w:rsidR="00B62859" w:rsidRDefault="00B62859" w:rsidP="00AB123F">
      <w:pPr>
        <w:pStyle w:val="LWPParagraphText"/>
      </w:pPr>
      <w:r>
        <w:t xml:space="preserve">The test suites provide detailed reporting in a variety of formats that will </w:t>
      </w:r>
      <w:r w:rsidR="00A97F5B">
        <w:t xml:space="preserve">enable </w:t>
      </w:r>
      <w:r>
        <w:t>use</w:t>
      </w:r>
      <w:r w:rsidR="00AF2D1A">
        <w:t>rs to quickly debug failures.</w:t>
      </w:r>
    </w:p>
    <w:p w14:paraId="72CEEBA8" w14:textId="11443535" w:rsidR="00443B4E" w:rsidRDefault="00A17645" w:rsidP="00443B4E">
      <w:pPr>
        <w:pStyle w:val="Heading2"/>
      </w:pPr>
      <w:bookmarkStart w:id="345" w:name="_Toc397328577"/>
      <w:bookmarkStart w:id="346" w:name="_Toc404161779"/>
      <w:r w:rsidRPr="002B579F">
        <w:t xml:space="preserve">Test </w:t>
      </w:r>
      <w:r w:rsidR="00075524" w:rsidRPr="002B579F">
        <w:t>suite configuration logs</w:t>
      </w:r>
      <w:bookmarkEnd w:id="345"/>
      <w:bookmarkEnd w:id="346"/>
    </w:p>
    <w:p w14:paraId="4B1BACF6" w14:textId="23003326" w:rsidR="00A85F60" w:rsidRPr="00A85F60" w:rsidRDefault="00A85F60" w:rsidP="00A85F60">
      <w:r>
        <w:t>The configuration logs contain information about whether each configuration step succeeds or not, and detail error information if the configuration step fails.</w:t>
      </w:r>
    </w:p>
    <w:p w14:paraId="13DDB7E2" w14:textId="2ACFBDD9" w:rsidR="00443B4E" w:rsidRDefault="00443B4E" w:rsidP="0080546D">
      <w:pPr>
        <w:pStyle w:val="Heading3"/>
      </w:pPr>
      <w:bookmarkStart w:id="347" w:name="_Toc404161780"/>
      <w:bookmarkStart w:id="348" w:name="_Toc397328578"/>
      <w:r>
        <w:t>SUT configuration logs</w:t>
      </w:r>
      <w:bookmarkEnd w:id="347"/>
    </w:p>
    <w:p w14:paraId="1F7BD177" w14:textId="58C17588" w:rsidR="00443B4E" w:rsidRDefault="00443B4E" w:rsidP="00443B4E">
      <w:pPr>
        <w:pStyle w:val="LWPParagraphText"/>
      </w:pPr>
      <w:r>
        <w:t xml:space="preserve">The SUT configuration scripts create a directory named </w:t>
      </w:r>
      <w:proofErr w:type="spellStart"/>
      <w:r>
        <w:rPr>
          <w:b/>
        </w:rPr>
        <w:t>SetupLogs</w:t>
      </w:r>
      <w:proofErr w:type="spellEnd"/>
      <w:r>
        <w:rPr>
          <w:b/>
        </w:rPr>
        <w:t xml:space="preserve"> </w:t>
      </w:r>
      <w:r>
        <w:t>under</w:t>
      </w:r>
      <w:r>
        <w:rPr>
          <w:b/>
        </w:rPr>
        <w:t xml:space="preserve"> …\Setup\SUT\</w:t>
      </w:r>
      <w:r w:rsidR="00872DB2" w:rsidRPr="001C5D86">
        <w:t xml:space="preserve"> at runtime</w:t>
      </w:r>
      <w:r>
        <w:t>.</w:t>
      </w:r>
      <w:r>
        <w:rPr>
          <w:b/>
        </w:rPr>
        <w:t xml:space="preserve"> </w:t>
      </w:r>
      <w:r>
        <w:t xml:space="preserve">The SUT configuration scripts save the logs as “ExchangeSUTConfiguration.ps1.debug.log” and “ExchangeSUTConfiguration.ps1.log”. </w:t>
      </w:r>
    </w:p>
    <w:p w14:paraId="0E39BDC3" w14:textId="4F9A5C31" w:rsidR="00443B4E" w:rsidRDefault="00443B4E">
      <w:pPr>
        <w:pStyle w:val="Heading3"/>
      </w:pPr>
      <w:bookmarkStart w:id="349" w:name="_Toc402535257"/>
      <w:bookmarkStart w:id="350" w:name="_Toc402799948"/>
      <w:bookmarkStart w:id="351" w:name="_Toc402880830"/>
      <w:bookmarkStart w:id="352" w:name="_Toc404161781"/>
      <w:bookmarkEnd w:id="349"/>
      <w:bookmarkEnd w:id="350"/>
      <w:bookmarkEnd w:id="351"/>
      <w:r>
        <w:t>Test suite client configuration logs</w:t>
      </w:r>
      <w:bookmarkEnd w:id="352"/>
    </w:p>
    <w:p w14:paraId="633941AA" w14:textId="054E27A2" w:rsidR="00443B4E" w:rsidRDefault="00443B4E" w:rsidP="00443B4E">
      <w:pPr>
        <w:pStyle w:val="LWPParagraphText"/>
      </w:pPr>
      <w:r>
        <w:t xml:space="preserve">The configuration scripts create a directory named </w:t>
      </w:r>
      <w:proofErr w:type="spellStart"/>
      <w:r>
        <w:rPr>
          <w:b/>
        </w:rPr>
        <w:t>SetupLogs</w:t>
      </w:r>
      <w:proofErr w:type="spellEnd"/>
      <w:r>
        <w:rPr>
          <w:b/>
        </w:rPr>
        <w:t xml:space="preserve"> </w:t>
      </w:r>
      <w:r>
        <w:t>under</w:t>
      </w:r>
      <w:r>
        <w:rPr>
          <w:b/>
        </w:rPr>
        <w:t xml:space="preserve"> …\Setup\Test Suite Client\</w:t>
      </w:r>
      <w:r w:rsidR="00B0205C" w:rsidRPr="001C5D86">
        <w:t xml:space="preserve"> at runtime</w:t>
      </w:r>
      <w:r>
        <w:t>.</w:t>
      </w:r>
      <w:r>
        <w:rPr>
          <w:b/>
        </w:rPr>
        <w:t xml:space="preserve"> </w:t>
      </w:r>
      <w:r>
        <w:t>The test suite client configuration scripts save the logs as “ExchangeClientConfiguration.ps1.debug.log” and “ExchangeClientConfiguration.ps1.log”.</w:t>
      </w:r>
    </w:p>
    <w:p w14:paraId="664CC6EA" w14:textId="54221174" w:rsidR="00A17645" w:rsidRPr="004E20E8" w:rsidRDefault="00A17645" w:rsidP="00FD357B">
      <w:pPr>
        <w:pStyle w:val="Heading2"/>
      </w:pPr>
      <w:bookmarkStart w:id="353" w:name="_Toc404161782"/>
      <w:r w:rsidRPr="002B579F">
        <w:t xml:space="preserve">Test </w:t>
      </w:r>
      <w:r w:rsidR="00075524" w:rsidRPr="002B579F">
        <w:t>suite reports</w:t>
      </w:r>
      <w:bookmarkEnd w:id="348"/>
      <w:bookmarkEnd w:id="353"/>
    </w:p>
    <w:p w14:paraId="7FD45D96" w14:textId="1489F8D3" w:rsidR="009D1164" w:rsidRDefault="009D1164" w:rsidP="0080546D">
      <w:pPr>
        <w:pStyle w:val="Heading3"/>
      </w:pPr>
      <w:bookmarkStart w:id="354" w:name="_Toc404161783"/>
      <w:bookmarkStart w:id="355" w:name="_Toc397328579"/>
      <w:bookmarkStart w:id="356" w:name="_Toc308770210"/>
      <w:r>
        <w:t>Microsoft Visual Studio</w:t>
      </w:r>
      <w:bookmarkEnd w:id="354"/>
    </w:p>
    <w:p w14:paraId="36B403CB" w14:textId="58CAC160" w:rsidR="0071661B" w:rsidRDefault="0071661B" w:rsidP="0071661B">
      <w:pPr>
        <w:pStyle w:val="LWPParagraphText"/>
      </w:pPr>
      <w:r>
        <w:t xml:space="preserve">Reports are created only after the </w:t>
      </w:r>
      <w:r w:rsidR="001C5D86">
        <w:t xml:space="preserve">package level </w:t>
      </w:r>
      <w:r>
        <w:t xml:space="preserve">solution or an individual test suite </w:t>
      </w:r>
      <w:r w:rsidR="001C5D86">
        <w:t xml:space="preserve">solution </w:t>
      </w:r>
      <w:r>
        <w:t xml:space="preserve">has run successfully in Visual Studio. </w:t>
      </w:r>
    </w:p>
    <w:p w14:paraId="78A476A5" w14:textId="6CF7A9E1" w:rsidR="0071661B" w:rsidRDefault="0071661B" w:rsidP="00500ECA">
      <w:pPr>
        <w:pStyle w:val="ListParagraph"/>
        <w:numPr>
          <w:ilvl w:val="0"/>
          <w:numId w:val="20"/>
        </w:numPr>
      </w:pPr>
      <w:r>
        <w:t xml:space="preserve">Reporting information for </w:t>
      </w:r>
      <w:r w:rsidRPr="001C5D86">
        <w:rPr>
          <w:b/>
        </w:rPr>
        <w:t>Exchange</w:t>
      </w:r>
      <w:r w:rsidR="00962C62">
        <w:rPr>
          <w:b/>
        </w:rPr>
        <w:t>ServerEAS</w:t>
      </w:r>
      <w:r w:rsidRPr="001C5D86">
        <w:rPr>
          <w:b/>
        </w:rPr>
        <w:t>ProtocolTestSuites.sln</w:t>
      </w:r>
      <w:r w:rsidRPr="0071661B">
        <w:t xml:space="preserve"> is s</w:t>
      </w:r>
      <w:r>
        <w:t xml:space="preserve">aved in </w:t>
      </w:r>
      <w:r w:rsidRPr="001C5D86">
        <w:rPr>
          <w:b/>
        </w:rPr>
        <w:t>…\Source\</w:t>
      </w:r>
      <w:proofErr w:type="spellStart"/>
      <w:r w:rsidRPr="001C5D86">
        <w:rPr>
          <w:b/>
        </w:rPr>
        <w:t>TestResults</w:t>
      </w:r>
      <w:proofErr w:type="spellEnd"/>
      <w:r>
        <w:t>.</w:t>
      </w:r>
    </w:p>
    <w:p w14:paraId="302E5A85" w14:textId="6AE1629F" w:rsidR="0071661B" w:rsidRDefault="0071661B" w:rsidP="00500ECA">
      <w:pPr>
        <w:pStyle w:val="ListParagraph"/>
        <w:numPr>
          <w:ilvl w:val="0"/>
          <w:numId w:val="20"/>
        </w:numPr>
      </w:pPr>
      <w:r>
        <w:t xml:space="preserve">Reporting information for an individual test suite </w:t>
      </w:r>
      <w:r w:rsidRPr="001C5D86">
        <w:rPr>
          <w:b/>
        </w:rPr>
        <w:t xml:space="preserve">MS-XXXX.sln </w:t>
      </w:r>
      <w:r>
        <w:t xml:space="preserve">is saved in </w:t>
      </w:r>
      <w:r w:rsidRPr="001C5D86">
        <w:rPr>
          <w:b/>
        </w:rPr>
        <w:t>…\Source\MS-XXXX\</w:t>
      </w:r>
      <w:proofErr w:type="spellStart"/>
      <w:r w:rsidRPr="001C5D86">
        <w:rPr>
          <w:b/>
        </w:rPr>
        <w:t>TestResults</w:t>
      </w:r>
      <w:proofErr w:type="spellEnd"/>
      <w:r>
        <w:t>.</w:t>
      </w:r>
    </w:p>
    <w:p w14:paraId="32D336FB" w14:textId="28FFB466" w:rsidR="009D1164" w:rsidRDefault="009D1164">
      <w:pPr>
        <w:pStyle w:val="Heading3"/>
      </w:pPr>
      <w:bookmarkStart w:id="357" w:name="_Toc402880834"/>
      <w:bookmarkStart w:id="358" w:name="_Toc404161784"/>
      <w:bookmarkEnd w:id="357"/>
      <w:r>
        <w:t>Batch scripts</w:t>
      </w:r>
      <w:bookmarkEnd w:id="358"/>
    </w:p>
    <w:p w14:paraId="02325AA1" w14:textId="193541B6" w:rsidR="009D1164" w:rsidRDefault="009D1164" w:rsidP="009D1164">
      <w:pPr>
        <w:pStyle w:val="LWPParagraphText"/>
      </w:pPr>
      <w:r>
        <w:t xml:space="preserve">If the Exchange </w:t>
      </w:r>
      <w:r w:rsidR="00223301">
        <w:t xml:space="preserve">Server EAS </w:t>
      </w:r>
      <w:r>
        <w:t xml:space="preserve">Protocol test suites are </w:t>
      </w:r>
      <w:r w:rsidR="004441BA">
        <w:t xml:space="preserve">run </w:t>
      </w:r>
      <w:r>
        <w:t>by</w:t>
      </w:r>
      <w:r w:rsidR="004441BA">
        <w:t xml:space="preserve"> the</w:t>
      </w:r>
      <w:r>
        <w:t xml:space="preserve"> </w:t>
      </w:r>
      <w:r w:rsidRPr="005C096E">
        <w:t>RunAllExchange</w:t>
      </w:r>
      <w:r w:rsidR="00962C62">
        <w:t>EAS</w:t>
      </w:r>
      <w:r w:rsidRPr="005C096E">
        <w:t>TestCases.cmd</w:t>
      </w:r>
      <w:r>
        <w:t xml:space="preserve"> batch file, the reporting information is saved </w:t>
      </w:r>
      <w:r w:rsidR="004441BA">
        <w:t xml:space="preserve">in </w:t>
      </w:r>
      <w:r>
        <w:rPr>
          <w:b/>
        </w:rPr>
        <w:t>…\Source\Scripts\</w:t>
      </w:r>
      <w:proofErr w:type="spellStart"/>
      <w:r>
        <w:rPr>
          <w:b/>
        </w:rPr>
        <w:t>TestResults</w:t>
      </w:r>
      <w:proofErr w:type="spellEnd"/>
      <w:r>
        <w:t xml:space="preserve">. </w:t>
      </w:r>
    </w:p>
    <w:p w14:paraId="381AD13A" w14:textId="04C4DBDE" w:rsidR="009D1164" w:rsidRDefault="009D1164" w:rsidP="009D1164">
      <w:pPr>
        <w:pStyle w:val="LWPParagraphText"/>
      </w:pPr>
      <w:r>
        <w:t xml:space="preserve">If the test suite is </w:t>
      </w:r>
      <w:r w:rsidR="00307254">
        <w:t xml:space="preserve">run </w:t>
      </w:r>
      <w:r>
        <w:t xml:space="preserve">by </w:t>
      </w:r>
      <w:r w:rsidR="00307254">
        <w:t xml:space="preserve">the </w:t>
      </w:r>
      <w:r>
        <w:t xml:space="preserve">batch file RunAllMSXXXXTestCases.cmd or </w:t>
      </w:r>
      <w:r w:rsidR="001242BC" w:rsidRPr="00224790">
        <w:t>Run</w:t>
      </w:r>
      <w:r w:rsidR="001242BC">
        <w:t>M</w:t>
      </w:r>
      <w:r w:rsidR="001242BC" w:rsidRPr="00224790">
        <w:t>S</w:t>
      </w:r>
      <w:r w:rsidR="001242BC">
        <w:t>XXXX</w:t>
      </w:r>
      <w:r w:rsidR="001242BC" w:rsidRPr="00224790">
        <w:t>_</w:t>
      </w:r>
      <w:r w:rsidR="001242BC">
        <w:t>SXX_</w:t>
      </w:r>
      <w:r w:rsidR="001242BC" w:rsidRPr="00224790">
        <w:t>TCXX_Name</w:t>
      </w:r>
      <w:r w:rsidR="001242BC">
        <w:t>.</w:t>
      </w:r>
      <w:r>
        <w:t xml:space="preserve">cmd, the reporting information is saved </w:t>
      </w:r>
      <w:r w:rsidR="00307254">
        <w:t xml:space="preserve">in </w:t>
      </w:r>
      <w:r>
        <w:rPr>
          <w:b/>
        </w:rPr>
        <w:t>…\Source\Scripts\MS-XXXX\</w:t>
      </w:r>
      <w:proofErr w:type="spellStart"/>
      <w:r>
        <w:rPr>
          <w:b/>
        </w:rPr>
        <w:t>TestResults</w:t>
      </w:r>
      <w:proofErr w:type="spellEnd"/>
      <w:r>
        <w:rPr>
          <w:b/>
        </w:rPr>
        <w:t>.</w:t>
      </w:r>
    </w:p>
    <w:p w14:paraId="422B323B" w14:textId="51F2E881" w:rsidR="003B39E9" w:rsidRDefault="003B39E9" w:rsidP="003B39E9">
      <w:pPr>
        <w:pStyle w:val="LWPParagraphText"/>
      </w:pPr>
      <w:r>
        <w:t>By default, a .</w:t>
      </w:r>
      <w:proofErr w:type="spellStart"/>
      <w:r>
        <w:t>trx</w:t>
      </w:r>
      <w:proofErr w:type="spellEnd"/>
      <w:r>
        <w:t xml:space="preserve"> file containing the pass/fail information of the run is created in the </w:t>
      </w:r>
      <w:proofErr w:type="spellStart"/>
      <w:r>
        <w:t>TestResults</w:t>
      </w:r>
      <w:proofErr w:type="spellEnd"/>
      <w:r>
        <w:t xml:space="preserve"> folder, along with an associated directory named </w:t>
      </w:r>
      <w:proofErr w:type="spellStart"/>
      <w:r>
        <w:rPr>
          <w:b/>
        </w:rPr>
        <w:t>user_MACHINENAME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ateTimeStamp</w:t>
      </w:r>
      <w:proofErr w:type="spellEnd"/>
      <w:r>
        <w:t xml:space="preserve"> that contains a log file in XML format and an HTML report.</w:t>
      </w:r>
    </w:p>
    <w:p w14:paraId="02C9A772" w14:textId="4729433A" w:rsidR="00536DC3" w:rsidRDefault="009D1164" w:rsidP="009D1164">
      <w:pPr>
        <w:pStyle w:val="Heading1"/>
        <w:pageBreakBefore/>
      </w:pPr>
      <w:r>
        <w:lastRenderedPageBreak/>
        <w:t xml:space="preserve"> </w:t>
      </w:r>
      <w:bookmarkStart w:id="359" w:name="_Toc404161785"/>
      <w:r w:rsidR="00536DC3">
        <w:t>Appendix</w:t>
      </w:r>
      <w:bookmarkEnd w:id="355"/>
      <w:bookmarkEnd w:id="359"/>
    </w:p>
    <w:bookmarkEnd w:id="356"/>
    <w:p w14:paraId="28F1EBD3" w14:textId="77777777" w:rsidR="00AB7332" w:rsidRPr="00471562" w:rsidRDefault="00AB7332" w:rsidP="00AB7332">
      <w:pPr>
        <w:pStyle w:val="LWPParagraphText"/>
      </w:pPr>
      <w:r w:rsidRPr="00471562">
        <w:t>For more information, see the following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43"/>
        <w:gridCol w:w="5007"/>
      </w:tblGrid>
      <w:tr w:rsidR="00AB7332" w:rsidRPr="00471562" w14:paraId="2B0C2319" w14:textId="77777777" w:rsidTr="00BF1371">
        <w:tc>
          <w:tcPr>
            <w:tcW w:w="4428" w:type="dxa"/>
          </w:tcPr>
          <w:p w14:paraId="63F0CC53" w14:textId="77777777" w:rsidR="00AB7332" w:rsidRPr="00471562" w:rsidRDefault="00AB7332" w:rsidP="00BF1371">
            <w:pPr>
              <w:pStyle w:val="LWPTableHeading"/>
            </w:pPr>
            <w:r w:rsidRPr="00471562">
              <w:t>References</w:t>
            </w:r>
          </w:p>
        </w:tc>
        <w:tc>
          <w:tcPr>
            <w:tcW w:w="5148" w:type="dxa"/>
          </w:tcPr>
          <w:p w14:paraId="27DB81B7" w14:textId="77777777" w:rsidR="00AB7332" w:rsidRPr="00471562" w:rsidRDefault="00AB7332" w:rsidP="00BF1371">
            <w:pPr>
              <w:pStyle w:val="LWPTableHeading"/>
            </w:pPr>
            <w:r w:rsidRPr="00471562">
              <w:t>Description</w:t>
            </w:r>
          </w:p>
        </w:tc>
      </w:tr>
      <w:tr w:rsidR="00AB7332" w14:paraId="13B30B99" w14:textId="77777777" w:rsidTr="00BF1371">
        <w:tc>
          <w:tcPr>
            <w:tcW w:w="4428" w:type="dxa"/>
          </w:tcPr>
          <w:p w14:paraId="0BAB32DA" w14:textId="77777777" w:rsidR="00AB7332" w:rsidRDefault="00CD6F53" w:rsidP="00BF1371">
            <w:pPr>
              <w:pStyle w:val="LWPTableText"/>
            </w:pPr>
            <w:hyperlink r:id="rId26" w:history="1">
              <w:r w:rsidR="00AB7332" w:rsidRPr="00F5194B">
                <w:rPr>
                  <w:rStyle w:val="Hyperlink"/>
                  <w:rFonts w:eastAsia="SimSun"/>
                </w:rPr>
                <w:t>dochelp@microsoft.com</w:t>
              </w:r>
            </w:hyperlink>
          </w:p>
        </w:tc>
        <w:tc>
          <w:tcPr>
            <w:tcW w:w="5148" w:type="dxa"/>
          </w:tcPr>
          <w:p w14:paraId="41CA9496" w14:textId="7957E0F7" w:rsidR="00AB7332" w:rsidRDefault="002D0E9E" w:rsidP="00BF1371">
            <w:pPr>
              <w:pStyle w:val="LWPTableText"/>
            </w:pPr>
            <w:r>
              <w:t>Alias for Interoperability documentation help. Provides support for the Open Specifications and protocol test suites.</w:t>
            </w:r>
          </w:p>
        </w:tc>
      </w:tr>
      <w:tr w:rsidR="00AB7332" w14:paraId="7D10DAC9" w14:textId="77777777" w:rsidTr="00BF1371">
        <w:tc>
          <w:tcPr>
            <w:tcW w:w="4428" w:type="dxa"/>
          </w:tcPr>
          <w:p w14:paraId="56D09C89" w14:textId="77777777" w:rsidR="00AB7332" w:rsidRDefault="00CD6F53" w:rsidP="00BF1371">
            <w:pPr>
              <w:pStyle w:val="LWPTableText"/>
            </w:pPr>
            <w:hyperlink r:id="rId27" w:history="1">
              <w:r w:rsidR="00AB7332">
                <w:rPr>
                  <w:rStyle w:val="Hyperlink"/>
                  <w:rFonts w:eastAsia="SimSun"/>
                </w:rPr>
                <w:t>Open Specifications Forums</w:t>
              </w:r>
            </w:hyperlink>
          </w:p>
        </w:tc>
        <w:tc>
          <w:tcPr>
            <w:tcW w:w="5148" w:type="dxa"/>
          </w:tcPr>
          <w:p w14:paraId="1C121734" w14:textId="51810109" w:rsidR="00AB7332" w:rsidRDefault="00AB7332" w:rsidP="002D0E9E">
            <w:pPr>
              <w:pStyle w:val="LWPTableText"/>
            </w:pPr>
            <w:r>
              <w:t xml:space="preserve">Microsoft Customer Support Services forums. Actively monitored forums provide support for the Open Specifications and </w:t>
            </w:r>
            <w:r w:rsidR="002D0E9E">
              <w:t xml:space="preserve">protocol </w:t>
            </w:r>
            <w:r>
              <w:t>test suites</w:t>
            </w:r>
            <w:r w:rsidR="00F55564">
              <w:t>.</w:t>
            </w:r>
          </w:p>
        </w:tc>
      </w:tr>
      <w:tr w:rsidR="00AB7332" w14:paraId="4079BE29" w14:textId="77777777" w:rsidTr="00BF1371">
        <w:tc>
          <w:tcPr>
            <w:tcW w:w="4428" w:type="dxa"/>
          </w:tcPr>
          <w:p w14:paraId="0AA65A5E" w14:textId="77777777" w:rsidR="00AB7332" w:rsidRDefault="00CD6F53" w:rsidP="00BF1371">
            <w:pPr>
              <w:pStyle w:val="LWPTableText"/>
            </w:pPr>
            <w:hyperlink r:id="rId28" w:history="1">
              <w:r w:rsidR="00AB7332">
                <w:rPr>
                  <w:rStyle w:val="Hyperlink"/>
                  <w:rFonts w:eastAsia="SimSun"/>
                </w:rPr>
                <w:t>Open Specifications Developer Center</w:t>
              </w:r>
            </w:hyperlink>
          </w:p>
        </w:tc>
        <w:tc>
          <w:tcPr>
            <w:tcW w:w="5148" w:type="dxa"/>
          </w:tcPr>
          <w:p w14:paraId="2AE579AD" w14:textId="5D1198A6" w:rsidR="00AB7332" w:rsidRDefault="00AB7332" w:rsidP="00BF1371">
            <w:pPr>
              <w:pStyle w:val="LWPTableText"/>
            </w:pPr>
            <w:r>
              <w:t>Open Specification</w:t>
            </w:r>
            <w:r w:rsidR="00922E1F">
              <w:t>s</w:t>
            </w:r>
            <w:r>
              <w:t xml:space="preserve"> home page</w:t>
            </w:r>
            <w:r w:rsidR="00922E1F">
              <w:t xml:space="preserve"> on MSDN</w:t>
            </w:r>
          </w:p>
        </w:tc>
      </w:tr>
      <w:tr w:rsidR="00AB7332" w14:paraId="1215BCBB" w14:textId="77777777" w:rsidTr="00BF1371">
        <w:tc>
          <w:tcPr>
            <w:tcW w:w="4428" w:type="dxa"/>
          </w:tcPr>
          <w:p w14:paraId="1980FC58" w14:textId="77777777" w:rsidR="00AB7332" w:rsidRDefault="00CD6F53" w:rsidP="00BF1371">
            <w:pPr>
              <w:pStyle w:val="LWPTableText"/>
            </w:pPr>
            <w:hyperlink r:id="rId29" w:history="1">
              <w:r w:rsidR="00AB7332">
                <w:rPr>
                  <w:rStyle w:val="Hyperlink"/>
                  <w:rFonts w:eastAsia="SimSun"/>
                </w:rPr>
                <w:t>Open Specifications</w:t>
              </w:r>
            </w:hyperlink>
          </w:p>
        </w:tc>
        <w:tc>
          <w:tcPr>
            <w:tcW w:w="5148" w:type="dxa"/>
          </w:tcPr>
          <w:p w14:paraId="045D8075" w14:textId="071A051B" w:rsidR="00AB7332" w:rsidRDefault="00AB7332" w:rsidP="00BF1371">
            <w:pPr>
              <w:pStyle w:val="LWPTableText"/>
            </w:pPr>
            <w:r>
              <w:t>Open Specification</w:t>
            </w:r>
            <w:r w:rsidR="00922E1F">
              <w:t>s</w:t>
            </w:r>
            <w:r>
              <w:t xml:space="preserve"> documentation</w:t>
            </w:r>
            <w:r w:rsidR="00922E1F">
              <w:t xml:space="preserve"> on MSDN</w:t>
            </w:r>
          </w:p>
        </w:tc>
      </w:tr>
      <w:tr w:rsidR="00AB7332" w14:paraId="00522189" w14:textId="77777777" w:rsidTr="00BF1371">
        <w:tc>
          <w:tcPr>
            <w:tcW w:w="4428" w:type="dxa"/>
          </w:tcPr>
          <w:p w14:paraId="66F61C8F" w14:textId="77777777" w:rsidR="00AB7332" w:rsidRDefault="00CD6F53" w:rsidP="00BF1371">
            <w:pPr>
              <w:pStyle w:val="LWPTableText"/>
            </w:pPr>
            <w:hyperlink r:id="rId30" w:history="1">
              <w:r w:rsidR="00AB7332" w:rsidRPr="00125C54">
                <w:rPr>
                  <w:rStyle w:val="Hyperlink"/>
                  <w:rFonts w:eastAsia="SimSun"/>
                </w:rPr>
                <w:t>Exchange Products and Technologies Protocols</w:t>
              </w:r>
            </w:hyperlink>
          </w:p>
        </w:tc>
        <w:tc>
          <w:tcPr>
            <w:tcW w:w="5148" w:type="dxa"/>
          </w:tcPr>
          <w:p w14:paraId="0AB296DC" w14:textId="0C428666" w:rsidR="00AB7332" w:rsidRDefault="00AB7332" w:rsidP="00BF1371">
            <w:pPr>
              <w:pStyle w:val="LWPTableText"/>
            </w:pPr>
            <w:r>
              <w:t>Exchange Server Open Specification</w:t>
            </w:r>
            <w:r w:rsidR="004D047F">
              <w:t>s</w:t>
            </w:r>
            <w:r>
              <w:t xml:space="preserve"> documentation</w:t>
            </w:r>
            <w:r w:rsidR="00416979">
              <w:t xml:space="preserve"> on MSDN</w:t>
            </w:r>
          </w:p>
        </w:tc>
      </w:tr>
      <w:tr w:rsidR="00AB7332" w14:paraId="14E4E3B1" w14:textId="77777777" w:rsidTr="00BF1371">
        <w:tc>
          <w:tcPr>
            <w:tcW w:w="4428" w:type="dxa"/>
          </w:tcPr>
          <w:p w14:paraId="69DD2D4E" w14:textId="77777777" w:rsidR="00AB7332" w:rsidRDefault="00CD6F53" w:rsidP="00BF1371">
            <w:pPr>
              <w:pStyle w:val="LWPTableText"/>
            </w:pPr>
            <w:hyperlink r:id="rId31" w:history="1">
              <w:r w:rsidR="00AB7332">
                <w:rPr>
                  <w:rStyle w:val="Hyperlink"/>
                  <w:rFonts w:eastAsia="SimSun"/>
                </w:rPr>
                <w:t>RFC2119</w:t>
              </w:r>
            </w:hyperlink>
          </w:p>
        </w:tc>
        <w:tc>
          <w:tcPr>
            <w:tcW w:w="5148" w:type="dxa"/>
          </w:tcPr>
          <w:p w14:paraId="651FED71" w14:textId="77777777" w:rsidR="00AB7332" w:rsidRDefault="00AB7332" w:rsidP="00BF1371">
            <w:pPr>
              <w:pStyle w:val="LWPTableText"/>
            </w:pPr>
            <w:r>
              <w:t>Normative language reference</w:t>
            </w:r>
          </w:p>
        </w:tc>
      </w:tr>
      <w:tr w:rsidR="00B00D11" w14:paraId="5B636C73" w14:textId="77777777" w:rsidTr="00BF1371">
        <w:tc>
          <w:tcPr>
            <w:tcW w:w="4428" w:type="dxa"/>
          </w:tcPr>
          <w:p w14:paraId="3548E19C" w14:textId="59BEAA54" w:rsidR="00B00D11" w:rsidRPr="0080546D" w:rsidRDefault="00CD6F53" w:rsidP="00B00D11">
            <w:pPr>
              <w:pStyle w:val="LWPTableText"/>
              <w:rPr>
                <w:rStyle w:val="Hyperlink"/>
                <w:rFonts w:eastAsia="SimSun"/>
              </w:rPr>
            </w:pPr>
            <w:hyperlink r:id="rId32" w:history="1">
              <w:r w:rsidR="00B00D11" w:rsidRPr="0080546D">
                <w:rPr>
                  <w:rStyle w:val="Hyperlink"/>
                  <w:rFonts w:eastAsia="SimSun"/>
                </w:rPr>
                <w:t>Exchange Server 2013 deployment</w:t>
              </w:r>
            </w:hyperlink>
          </w:p>
        </w:tc>
        <w:tc>
          <w:tcPr>
            <w:tcW w:w="5148" w:type="dxa"/>
          </w:tcPr>
          <w:p w14:paraId="4803F88F" w14:textId="3904BA56" w:rsidR="00B00D11" w:rsidRDefault="00B00D11" w:rsidP="004D047F">
            <w:pPr>
              <w:pStyle w:val="LWPTableText"/>
            </w:pPr>
            <w:r>
              <w:rPr>
                <w:rFonts w:eastAsia="SimSun"/>
                <w:lang w:eastAsia="zh-CN"/>
              </w:rPr>
              <w:t>Exchange Server 2013 planning and 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  <w:tr w:rsidR="00B00D11" w14:paraId="294B3DA1" w14:textId="77777777" w:rsidTr="00BF1371">
        <w:tc>
          <w:tcPr>
            <w:tcW w:w="4428" w:type="dxa"/>
          </w:tcPr>
          <w:p w14:paraId="5E5E7E83" w14:textId="17441CA3" w:rsidR="00B00D11" w:rsidRPr="0080546D" w:rsidRDefault="00CD6F53" w:rsidP="00BF1371">
            <w:pPr>
              <w:pStyle w:val="LWPTableText"/>
              <w:rPr>
                <w:rStyle w:val="Hyperlink"/>
                <w:rFonts w:eastAsia="SimSun"/>
              </w:rPr>
            </w:pPr>
            <w:hyperlink r:id="rId33" w:history="1">
              <w:r w:rsidR="00B00D11" w:rsidRPr="0080546D">
                <w:rPr>
                  <w:rStyle w:val="Hyperlink"/>
                  <w:rFonts w:eastAsia="SimSun"/>
                </w:rPr>
                <w:t>Exchange Server 2010 deployment</w:t>
              </w:r>
            </w:hyperlink>
          </w:p>
        </w:tc>
        <w:tc>
          <w:tcPr>
            <w:tcW w:w="5148" w:type="dxa"/>
          </w:tcPr>
          <w:p w14:paraId="6A285B80" w14:textId="4D1B0ED4" w:rsidR="00B00D11" w:rsidRDefault="00B00D11" w:rsidP="00BF1371">
            <w:pPr>
              <w:pStyle w:val="LWPTableText"/>
            </w:pPr>
            <w:r>
              <w:rPr>
                <w:rFonts w:eastAsia="SimSun" w:hint="eastAsia"/>
                <w:lang w:eastAsia="zh-CN"/>
              </w:rPr>
              <w:t xml:space="preserve">Exchange Server 2010 </w:t>
            </w:r>
            <w:r w:rsidR="00C93625">
              <w:rPr>
                <w:rFonts w:eastAsia="SimSun"/>
                <w:lang w:eastAsia="zh-CN"/>
              </w:rPr>
              <w:t xml:space="preserve">planning and </w:t>
            </w:r>
            <w:r>
              <w:rPr>
                <w:rFonts w:eastAsia="SimSun" w:hint="eastAsia"/>
                <w:lang w:eastAsia="zh-CN"/>
              </w:rPr>
              <w:t>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  <w:tr w:rsidR="00B00D11" w14:paraId="53D8E797" w14:textId="77777777" w:rsidTr="00BF1371">
        <w:tc>
          <w:tcPr>
            <w:tcW w:w="4428" w:type="dxa"/>
          </w:tcPr>
          <w:p w14:paraId="7C7034B8" w14:textId="3B7C43F5" w:rsidR="00B00D11" w:rsidRPr="0080546D" w:rsidRDefault="00CD6F53" w:rsidP="00BF1371">
            <w:pPr>
              <w:pStyle w:val="LWPTableText"/>
              <w:rPr>
                <w:rStyle w:val="Hyperlink"/>
                <w:rFonts w:eastAsia="SimSun"/>
              </w:rPr>
            </w:pPr>
            <w:hyperlink r:id="rId34" w:history="1">
              <w:r w:rsidR="00B00D11" w:rsidRPr="0080546D">
                <w:rPr>
                  <w:rStyle w:val="Hyperlink"/>
                  <w:rFonts w:eastAsia="SimSun"/>
                </w:rPr>
                <w:t>Exchange Server 2007 deployment</w:t>
              </w:r>
            </w:hyperlink>
          </w:p>
        </w:tc>
        <w:tc>
          <w:tcPr>
            <w:tcW w:w="5148" w:type="dxa"/>
          </w:tcPr>
          <w:p w14:paraId="77A36EA7" w14:textId="0DF837EB" w:rsidR="00B00D11" w:rsidRDefault="00B00D11" w:rsidP="00BF1371">
            <w:pPr>
              <w:pStyle w:val="LWPTableText"/>
            </w:pPr>
            <w:r>
              <w:rPr>
                <w:rFonts w:eastAsia="SimSun" w:hint="eastAsia"/>
                <w:lang w:eastAsia="zh-CN"/>
              </w:rPr>
              <w:t>Exchange Server 2007 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</w:tbl>
    <w:p w14:paraId="5DE3B038" w14:textId="77777777" w:rsidR="00AB7332" w:rsidRDefault="00AB7332" w:rsidP="00536DC3"/>
    <w:sectPr w:rsidR="00AB7332" w:rsidSect="00954B1D">
      <w:footerReference w:type="default" r:id="rId3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C2D2C1C" w14:textId="77777777" w:rsidR="00CD6F53" w:rsidRDefault="00CD6F53" w:rsidP="00A0440A">
      <w:pPr>
        <w:spacing w:after="0"/>
      </w:pPr>
      <w:r>
        <w:separator/>
      </w:r>
    </w:p>
  </w:endnote>
  <w:endnote w:type="continuationSeparator" w:id="0">
    <w:p w14:paraId="4159B689" w14:textId="77777777" w:rsidR="00CD6F53" w:rsidRDefault="00CD6F53" w:rsidP="00A0440A">
      <w:pPr>
        <w:spacing w:after="0"/>
      </w:pPr>
      <w:r>
        <w:continuationSeparator/>
      </w:r>
    </w:p>
  </w:endnote>
  <w:endnote w:type="continuationNotice" w:id="1">
    <w:p w14:paraId="3DA98A2A" w14:textId="77777777" w:rsidR="00CD6F53" w:rsidRDefault="00CD6F53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">
    <w:altName w:val="Arial"/>
    <w:charset w:val="00"/>
    <w:family w:val="swiss"/>
    <w:pitch w:val="variable"/>
    <w:sig w:usb0="00000001" w:usb1="4000205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D6B5E8" w14:textId="16BC65FD" w:rsidR="005D2F57" w:rsidRDefault="005D2F57">
    <w:pPr>
      <w:pStyle w:val="Footer"/>
    </w:pPr>
    <w:r w:rsidRPr="0080546D">
      <w:rPr>
        <w:rFonts w:ascii="Verdana" w:eastAsiaTheme="minorEastAsia" w:hAnsi="Verdana"/>
        <w:sz w:val="16"/>
      </w:rPr>
      <w:t xml:space="preserve">© 2014 Microsoft Corporation. All rights reserved. </w:t>
    </w:r>
    <w:r w:rsidRPr="0055581A">
      <w:rPr>
        <w:rFonts w:ascii="Verdana" w:eastAsiaTheme="minorEastAsia" w:hAnsi="Verdana"/>
        <w:color w:val="800000"/>
        <w:sz w:val="16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FA535F" w14:textId="77777777" w:rsidR="00CD6F53" w:rsidRDefault="00CD6F53" w:rsidP="00A0440A">
      <w:pPr>
        <w:spacing w:after="0"/>
      </w:pPr>
      <w:r>
        <w:separator/>
      </w:r>
    </w:p>
  </w:footnote>
  <w:footnote w:type="continuationSeparator" w:id="0">
    <w:p w14:paraId="386A3808" w14:textId="77777777" w:rsidR="00CD6F53" w:rsidRDefault="00CD6F53" w:rsidP="00A0440A">
      <w:pPr>
        <w:spacing w:after="0"/>
      </w:pPr>
      <w:r>
        <w:continuationSeparator/>
      </w:r>
    </w:p>
  </w:footnote>
  <w:footnote w:type="continuationNotice" w:id="1">
    <w:p w14:paraId="020F18FB" w14:textId="77777777" w:rsidR="00CD6F53" w:rsidRDefault="00CD6F53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D"/>
    <w:multiLevelType w:val="singleLevel"/>
    <w:tmpl w:val="EB82954C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1">
    <w:nsid w:val="0A73050D"/>
    <w:multiLevelType w:val="hybridMultilevel"/>
    <w:tmpl w:val="14382A6E"/>
    <w:lvl w:ilvl="0" w:tplc="15DA916E">
      <w:start w:val="1"/>
      <w:numFmt w:val="lowerLetter"/>
      <w:pStyle w:val="LWPListNumberLevel2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CA704CD"/>
    <w:multiLevelType w:val="hybridMultilevel"/>
    <w:tmpl w:val="9A0E9210"/>
    <w:lvl w:ilvl="0" w:tplc="A03ED9F4">
      <w:start w:val="1"/>
      <w:numFmt w:val="bullet"/>
      <w:pStyle w:val="LWPListBulletLevel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6F1E92"/>
    <w:multiLevelType w:val="hybridMultilevel"/>
    <w:tmpl w:val="01009A42"/>
    <w:lvl w:ilvl="0" w:tplc="43EAF58E">
      <w:start w:val="1"/>
      <w:numFmt w:val="decimal"/>
      <w:pStyle w:val="LWPListNumberLevel1"/>
      <w:lvlText w:val="%1."/>
      <w:lvlJc w:val="left"/>
      <w:pPr>
        <w:ind w:left="720" w:hanging="360"/>
      </w:pPr>
      <w:rPr>
        <w:rFonts w:ascii="Arial" w:hAnsi="Arial" w:cs="Arial" w:hint="default"/>
        <w:b w:val="0"/>
        <w:i w:val="0"/>
        <w:color w:val="auto"/>
        <w:sz w:val="20"/>
        <w:szCs w:val="20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21590992"/>
    <w:multiLevelType w:val="hybridMultilevel"/>
    <w:tmpl w:val="B13242B0"/>
    <w:lvl w:ilvl="0" w:tplc="B70CCA36">
      <w:start w:val="1"/>
      <w:numFmt w:val="bullet"/>
      <w:pStyle w:val="ChapterTOC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4895C89"/>
    <w:multiLevelType w:val="hybridMultilevel"/>
    <w:tmpl w:val="186EB566"/>
    <w:lvl w:ilvl="0" w:tplc="798439FE">
      <w:start w:val="1"/>
      <w:numFmt w:val="bullet"/>
      <w:pStyle w:val="LWPTableBullet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0D6F1C"/>
    <w:multiLevelType w:val="hybridMultilevel"/>
    <w:tmpl w:val="C3F2A5AE"/>
    <w:lvl w:ilvl="0" w:tplc="94D06160">
      <w:start w:val="1"/>
      <w:numFmt w:val="bullet"/>
      <w:pStyle w:val="LWPProcedureHeading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EFE0A50"/>
    <w:multiLevelType w:val="multilevel"/>
    <w:tmpl w:val="553654C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35EC5B2F"/>
    <w:multiLevelType w:val="hybridMultilevel"/>
    <w:tmpl w:val="9FF2ACB6"/>
    <w:lvl w:ilvl="0" w:tplc="490A6D5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69D50CB"/>
    <w:multiLevelType w:val="hybridMultilevel"/>
    <w:tmpl w:val="2A1829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D5D4ABC"/>
    <w:multiLevelType w:val="hybridMultilevel"/>
    <w:tmpl w:val="C9BEF92E"/>
    <w:lvl w:ilvl="0" w:tplc="A0C07A48">
      <w:start w:val="1"/>
      <w:numFmt w:val="decimal"/>
      <w:pStyle w:val="LWPTableNumberList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893763F"/>
    <w:multiLevelType w:val="hybridMultilevel"/>
    <w:tmpl w:val="5482624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67C0794C"/>
    <w:multiLevelType w:val="multilevel"/>
    <w:tmpl w:val="319CB2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>
    <w:nsid w:val="740B1219"/>
    <w:multiLevelType w:val="hybridMultilevel"/>
    <w:tmpl w:val="02B29E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76475ADB"/>
    <w:multiLevelType w:val="hybridMultilevel"/>
    <w:tmpl w:val="8062B658"/>
    <w:lvl w:ilvl="0" w:tplc="172EA34A">
      <w:start w:val="1"/>
      <w:numFmt w:val="bullet"/>
      <w:pStyle w:val="LWPListBulletLevel3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>
    <w:nsid w:val="77D04492"/>
    <w:multiLevelType w:val="hybridMultilevel"/>
    <w:tmpl w:val="C038D0B4"/>
    <w:lvl w:ilvl="0" w:tplc="DE1E9F3A">
      <w:start w:val="1"/>
      <w:numFmt w:val="bullet"/>
      <w:pStyle w:val="LWPListBulletLevel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78842275"/>
    <w:multiLevelType w:val="hybridMultilevel"/>
    <w:tmpl w:val="1D4AF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3"/>
  </w:num>
  <w:num w:numId="3">
    <w:abstractNumId w:val="4"/>
  </w:num>
  <w:num w:numId="4">
    <w:abstractNumId w:val="7"/>
  </w:num>
  <w:num w:numId="5">
    <w:abstractNumId w:val="0"/>
  </w:num>
  <w:num w:numId="6">
    <w:abstractNumId w:val="15"/>
  </w:num>
  <w:num w:numId="7">
    <w:abstractNumId w:val="14"/>
  </w:num>
  <w:num w:numId="8">
    <w:abstractNumId w:val="1"/>
  </w:num>
  <w:num w:numId="9">
    <w:abstractNumId w:val="6"/>
  </w:num>
  <w:num w:numId="10">
    <w:abstractNumId w:val="2"/>
  </w:num>
  <w:num w:numId="11">
    <w:abstractNumId w:val="5"/>
  </w:num>
  <w:num w:numId="12">
    <w:abstractNumId w:val="10"/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9"/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</w:num>
  <w:num w:numId="18">
    <w:abstractNumId w:val="3"/>
    <w:lvlOverride w:ilvl="0">
      <w:startOverride w:val="2"/>
    </w:lvlOverride>
  </w:num>
  <w:num w:numId="19">
    <w:abstractNumId w:val="3"/>
    <w:lvlOverride w:ilvl="0">
      <w:startOverride w:val="1"/>
    </w:lvlOverride>
  </w:num>
  <w:num w:numId="20">
    <w:abstractNumId w:val="16"/>
  </w:num>
  <w:num w:numId="21">
    <w:abstractNumId w:val="3"/>
    <w:lvlOverride w:ilvl="0">
      <w:startOverride w:val="1"/>
    </w:lvlOverride>
  </w:num>
  <w:num w:numId="22">
    <w:abstractNumId w:val="1"/>
    <w:lvlOverride w:ilvl="0">
      <w:startOverride w:val="1"/>
    </w:lvlOverride>
  </w:num>
  <w:num w:numId="23">
    <w:abstractNumId w:val="3"/>
  </w:num>
  <w:num w:numId="24">
    <w:abstractNumId w:val="3"/>
    <w:lvlOverride w:ilvl="0">
      <w:startOverride w:val="1"/>
    </w:lvlOverride>
  </w:num>
  <w:num w:numId="25">
    <w:abstractNumId w:val="3"/>
    <w:lvlOverride w:ilvl="0">
      <w:startOverride w:val="1"/>
    </w:lvlOverride>
  </w:num>
  <w:num w:numId="26">
    <w:abstractNumId w:val="3"/>
    <w:lvlOverride w:ilvl="0">
      <w:startOverride w:val="1"/>
    </w:lvlOverride>
  </w:num>
  <w:num w:numId="27">
    <w:abstractNumId w:val="3"/>
    <w:lvlOverride w:ilvl="0">
      <w:startOverride w:val="1"/>
    </w:lvlOverride>
  </w:num>
  <w:num w:numId="28">
    <w:abstractNumId w:val="1"/>
    <w:lvlOverride w:ilvl="0">
      <w:startOverride w:val="1"/>
    </w:lvlOverride>
  </w:num>
  <w:num w:numId="29">
    <w:abstractNumId w:val="12"/>
  </w:num>
  <w:num w:numId="3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1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removePersonalInformation/>
  <w:removeDateAndTime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77AC"/>
    <w:rsid w:val="0000068E"/>
    <w:rsid w:val="00000C8A"/>
    <w:rsid w:val="00001294"/>
    <w:rsid w:val="000017B6"/>
    <w:rsid w:val="000022EE"/>
    <w:rsid w:val="000027FE"/>
    <w:rsid w:val="00002AB2"/>
    <w:rsid w:val="0000305F"/>
    <w:rsid w:val="00003EA8"/>
    <w:rsid w:val="000048F0"/>
    <w:rsid w:val="00006372"/>
    <w:rsid w:val="00006758"/>
    <w:rsid w:val="000069F1"/>
    <w:rsid w:val="000077FF"/>
    <w:rsid w:val="000111CC"/>
    <w:rsid w:val="000116E3"/>
    <w:rsid w:val="00014C15"/>
    <w:rsid w:val="00015B69"/>
    <w:rsid w:val="00020480"/>
    <w:rsid w:val="00020F42"/>
    <w:rsid w:val="000222B3"/>
    <w:rsid w:val="0002433F"/>
    <w:rsid w:val="00024D33"/>
    <w:rsid w:val="000253A0"/>
    <w:rsid w:val="000257BB"/>
    <w:rsid w:val="00026102"/>
    <w:rsid w:val="00027F6C"/>
    <w:rsid w:val="00030C0B"/>
    <w:rsid w:val="000310F2"/>
    <w:rsid w:val="000311B4"/>
    <w:rsid w:val="00031DD4"/>
    <w:rsid w:val="00032A40"/>
    <w:rsid w:val="00032ABA"/>
    <w:rsid w:val="00032C5C"/>
    <w:rsid w:val="00032E38"/>
    <w:rsid w:val="00033D25"/>
    <w:rsid w:val="000344EE"/>
    <w:rsid w:val="00034AFD"/>
    <w:rsid w:val="00035244"/>
    <w:rsid w:val="0003655E"/>
    <w:rsid w:val="00037A0B"/>
    <w:rsid w:val="00040829"/>
    <w:rsid w:val="000408F1"/>
    <w:rsid w:val="000440C6"/>
    <w:rsid w:val="00044151"/>
    <w:rsid w:val="00044CDB"/>
    <w:rsid w:val="00045490"/>
    <w:rsid w:val="00046FAF"/>
    <w:rsid w:val="00047E1B"/>
    <w:rsid w:val="000503F6"/>
    <w:rsid w:val="0005082D"/>
    <w:rsid w:val="00051438"/>
    <w:rsid w:val="000524E9"/>
    <w:rsid w:val="00052C62"/>
    <w:rsid w:val="000543E2"/>
    <w:rsid w:val="000548FD"/>
    <w:rsid w:val="000572A0"/>
    <w:rsid w:val="00057D11"/>
    <w:rsid w:val="0006138A"/>
    <w:rsid w:val="00061DB4"/>
    <w:rsid w:val="00061E33"/>
    <w:rsid w:val="00062103"/>
    <w:rsid w:val="000628DF"/>
    <w:rsid w:val="00062F3B"/>
    <w:rsid w:val="00063434"/>
    <w:rsid w:val="000640E0"/>
    <w:rsid w:val="00065233"/>
    <w:rsid w:val="0006545C"/>
    <w:rsid w:val="000656A2"/>
    <w:rsid w:val="00070E96"/>
    <w:rsid w:val="00070F21"/>
    <w:rsid w:val="000712E3"/>
    <w:rsid w:val="000719AE"/>
    <w:rsid w:val="0007209B"/>
    <w:rsid w:val="00072628"/>
    <w:rsid w:val="00072D12"/>
    <w:rsid w:val="0007420C"/>
    <w:rsid w:val="00075524"/>
    <w:rsid w:val="00075735"/>
    <w:rsid w:val="00075A85"/>
    <w:rsid w:val="000777AC"/>
    <w:rsid w:val="00077990"/>
    <w:rsid w:val="00080779"/>
    <w:rsid w:val="00080FAE"/>
    <w:rsid w:val="00081093"/>
    <w:rsid w:val="00082263"/>
    <w:rsid w:val="00083445"/>
    <w:rsid w:val="00087B61"/>
    <w:rsid w:val="000904A1"/>
    <w:rsid w:val="000908A3"/>
    <w:rsid w:val="00090EA6"/>
    <w:rsid w:val="000910AC"/>
    <w:rsid w:val="0009149F"/>
    <w:rsid w:val="00092935"/>
    <w:rsid w:val="00093B7A"/>
    <w:rsid w:val="00093C49"/>
    <w:rsid w:val="00095BF3"/>
    <w:rsid w:val="00096629"/>
    <w:rsid w:val="00096882"/>
    <w:rsid w:val="00096E2A"/>
    <w:rsid w:val="000976F7"/>
    <w:rsid w:val="00097C14"/>
    <w:rsid w:val="000A030E"/>
    <w:rsid w:val="000A0AF2"/>
    <w:rsid w:val="000A1358"/>
    <w:rsid w:val="000A1AB3"/>
    <w:rsid w:val="000A2C8C"/>
    <w:rsid w:val="000A2FFE"/>
    <w:rsid w:val="000A324C"/>
    <w:rsid w:val="000A7840"/>
    <w:rsid w:val="000B0679"/>
    <w:rsid w:val="000B0A05"/>
    <w:rsid w:val="000B263D"/>
    <w:rsid w:val="000B3673"/>
    <w:rsid w:val="000B3B84"/>
    <w:rsid w:val="000B3F26"/>
    <w:rsid w:val="000B7D62"/>
    <w:rsid w:val="000C0FAF"/>
    <w:rsid w:val="000C159B"/>
    <w:rsid w:val="000C24DC"/>
    <w:rsid w:val="000C2DE0"/>
    <w:rsid w:val="000C5274"/>
    <w:rsid w:val="000C5A54"/>
    <w:rsid w:val="000C5F20"/>
    <w:rsid w:val="000C77C9"/>
    <w:rsid w:val="000C7B15"/>
    <w:rsid w:val="000D118F"/>
    <w:rsid w:val="000D1BCA"/>
    <w:rsid w:val="000D6051"/>
    <w:rsid w:val="000D60BC"/>
    <w:rsid w:val="000D6437"/>
    <w:rsid w:val="000D7975"/>
    <w:rsid w:val="000D7CBC"/>
    <w:rsid w:val="000E02FA"/>
    <w:rsid w:val="000E1B71"/>
    <w:rsid w:val="000E1F77"/>
    <w:rsid w:val="000E2965"/>
    <w:rsid w:val="000E2E99"/>
    <w:rsid w:val="000E3492"/>
    <w:rsid w:val="000E4132"/>
    <w:rsid w:val="000E56A5"/>
    <w:rsid w:val="000E6CC7"/>
    <w:rsid w:val="000E733B"/>
    <w:rsid w:val="000F0004"/>
    <w:rsid w:val="000F0C95"/>
    <w:rsid w:val="000F12FB"/>
    <w:rsid w:val="000F16DC"/>
    <w:rsid w:val="000F1C30"/>
    <w:rsid w:val="000F1EA9"/>
    <w:rsid w:val="000F2935"/>
    <w:rsid w:val="000F3028"/>
    <w:rsid w:val="000F3F77"/>
    <w:rsid w:val="000F526D"/>
    <w:rsid w:val="000F584A"/>
    <w:rsid w:val="000F5B60"/>
    <w:rsid w:val="000F64BC"/>
    <w:rsid w:val="001000DA"/>
    <w:rsid w:val="00102E9E"/>
    <w:rsid w:val="00103E98"/>
    <w:rsid w:val="0010472B"/>
    <w:rsid w:val="00105C75"/>
    <w:rsid w:val="00106211"/>
    <w:rsid w:val="001069DF"/>
    <w:rsid w:val="00106F50"/>
    <w:rsid w:val="001077AA"/>
    <w:rsid w:val="0011079F"/>
    <w:rsid w:val="0011178C"/>
    <w:rsid w:val="001124EC"/>
    <w:rsid w:val="001126E6"/>
    <w:rsid w:val="00113175"/>
    <w:rsid w:val="00113269"/>
    <w:rsid w:val="00113F06"/>
    <w:rsid w:val="00114122"/>
    <w:rsid w:val="001149A9"/>
    <w:rsid w:val="0011628A"/>
    <w:rsid w:val="00116823"/>
    <w:rsid w:val="00117C58"/>
    <w:rsid w:val="00117ED0"/>
    <w:rsid w:val="00120701"/>
    <w:rsid w:val="00121A6C"/>
    <w:rsid w:val="00122293"/>
    <w:rsid w:val="00123925"/>
    <w:rsid w:val="00123E24"/>
    <w:rsid w:val="001242BC"/>
    <w:rsid w:val="00125339"/>
    <w:rsid w:val="001258AC"/>
    <w:rsid w:val="00125C54"/>
    <w:rsid w:val="001265A5"/>
    <w:rsid w:val="00126880"/>
    <w:rsid w:val="001313BA"/>
    <w:rsid w:val="00133585"/>
    <w:rsid w:val="00133CA2"/>
    <w:rsid w:val="001343DA"/>
    <w:rsid w:val="00134676"/>
    <w:rsid w:val="00134AB1"/>
    <w:rsid w:val="00135F6C"/>
    <w:rsid w:val="001405BB"/>
    <w:rsid w:val="00141E73"/>
    <w:rsid w:val="00142C82"/>
    <w:rsid w:val="00143611"/>
    <w:rsid w:val="00143A18"/>
    <w:rsid w:val="00143B50"/>
    <w:rsid w:val="00144560"/>
    <w:rsid w:val="00144E1C"/>
    <w:rsid w:val="00145161"/>
    <w:rsid w:val="00145864"/>
    <w:rsid w:val="001458E8"/>
    <w:rsid w:val="0014666C"/>
    <w:rsid w:val="00147B73"/>
    <w:rsid w:val="00147FA6"/>
    <w:rsid w:val="00154BD4"/>
    <w:rsid w:val="001563C5"/>
    <w:rsid w:val="0015678B"/>
    <w:rsid w:val="00157189"/>
    <w:rsid w:val="00160412"/>
    <w:rsid w:val="001613EF"/>
    <w:rsid w:val="00161D9D"/>
    <w:rsid w:val="00162329"/>
    <w:rsid w:val="00162496"/>
    <w:rsid w:val="001641FA"/>
    <w:rsid w:val="0016466C"/>
    <w:rsid w:val="001666E0"/>
    <w:rsid w:val="00167539"/>
    <w:rsid w:val="0016782D"/>
    <w:rsid w:val="00170837"/>
    <w:rsid w:val="0017201F"/>
    <w:rsid w:val="0017274C"/>
    <w:rsid w:val="00172C8A"/>
    <w:rsid w:val="00172E97"/>
    <w:rsid w:val="00172FDB"/>
    <w:rsid w:val="00174AAE"/>
    <w:rsid w:val="00175D7D"/>
    <w:rsid w:val="001760DD"/>
    <w:rsid w:val="0017711E"/>
    <w:rsid w:val="00177256"/>
    <w:rsid w:val="00177BE8"/>
    <w:rsid w:val="00177FF2"/>
    <w:rsid w:val="00182178"/>
    <w:rsid w:val="001825D7"/>
    <w:rsid w:val="00182675"/>
    <w:rsid w:val="00182E88"/>
    <w:rsid w:val="00183A9D"/>
    <w:rsid w:val="00185246"/>
    <w:rsid w:val="001858F6"/>
    <w:rsid w:val="00185BD7"/>
    <w:rsid w:val="00186ACF"/>
    <w:rsid w:val="00187A08"/>
    <w:rsid w:val="00191F07"/>
    <w:rsid w:val="001939DE"/>
    <w:rsid w:val="00194691"/>
    <w:rsid w:val="00195A88"/>
    <w:rsid w:val="00196061"/>
    <w:rsid w:val="001966B7"/>
    <w:rsid w:val="00197281"/>
    <w:rsid w:val="0019743F"/>
    <w:rsid w:val="001A0484"/>
    <w:rsid w:val="001A12CE"/>
    <w:rsid w:val="001A1A58"/>
    <w:rsid w:val="001A1F33"/>
    <w:rsid w:val="001A35C0"/>
    <w:rsid w:val="001A427A"/>
    <w:rsid w:val="001A56EA"/>
    <w:rsid w:val="001A66C4"/>
    <w:rsid w:val="001A6A90"/>
    <w:rsid w:val="001A6EC6"/>
    <w:rsid w:val="001A73BC"/>
    <w:rsid w:val="001A74AB"/>
    <w:rsid w:val="001A7A84"/>
    <w:rsid w:val="001A7F7F"/>
    <w:rsid w:val="001B06E8"/>
    <w:rsid w:val="001B0905"/>
    <w:rsid w:val="001B0E4B"/>
    <w:rsid w:val="001B37C5"/>
    <w:rsid w:val="001B3922"/>
    <w:rsid w:val="001B4716"/>
    <w:rsid w:val="001B56C6"/>
    <w:rsid w:val="001B7BC3"/>
    <w:rsid w:val="001B7D03"/>
    <w:rsid w:val="001C0586"/>
    <w:rsid w:val="001C0C45"/>
    <w:rsid w:val="001C307E"/>
    <w:rsid w:val="001C3565"/>
    <w:rsid w:val="001C370C"/>
    <w:rsid w:val="001C3CDA"/>
    <w:rsid w:val="001C40E0"/>
    <w:rsid w:val="001C435C"/>
    <w:rsid w:val="001C47BF"/>
    <w:rsid w:val="001C4AE2"/>
    <w:rsid w:val="001C5935"/>
    <w:rsid w:val="001C5D86"/>
    <w:rsid w:val="001C6BED"/>
    <w:rsid w:val="001C6EA8"/>
    <w:rsid w:val="001C728F"/>
    <w:rsid w:val="001D128B"/>
    <w:rsid w:val="001D18D2"/>
    <w:rsid w:val="001D2020"/>
    <w:rsid w:val="001D229C"/>
    <w:rsid w:val="001D2F13"/>
    <w:rsid w:val="001D3377"/>
    <w:rsid w:val="001D37C6"/>
    <w:rsid w:val="001D6C36"/>
    <w:rsid w:val="001D7F23"/>
    <w:rsid w:val="001E04D4"/>
    <w:rsid w:val="001E0965"/>
    <w:rsid w:val="001E1C72"/>
    <w:rsid w:val="001E37BE"/>
    <w:rsid w:val="001E392F"/>
    <w:rsid w:val="001E6280"/>
    <w:rsid w:val="001E6910"/>
    <w:rsid w:val="001E6D21"/>
    <w:rsid w:val="001E7180"/>
    <w:rsid w:val="001E7CCD"/>
    <w:rsid w:val="001F1192"/>
    <w:rsid w:val="001F164F"/>
    <w:rsid w:val="001F1E22"/>
    <w:rsid w:val="001F2496"/>
    <w:rsid w:val="001F3716"/>
    <w:rsid w:val="001F48D6"/>
    <w:rsid w:val="001F6514"/>
    <w:rsid w:val="001F784B"/>
    <w:rsid w:val="00200727"/>
    <w:rsid w:val="00200D8F"/>
    <w:rsid w:val="00201A7F"/>
    <w:rsid w:val="002022A0"/>
    <w:rsid w:val="00202A0C"/>
    <w:rsid w:val="00202B13"/>
    <w:rsid w:val="00203298"/>
    <w:rsid w:val="002038E8"/>
    <w:rsid w:val="002040FA"/>
    <w:rsid w:val="00205240"/>
    <w:rsid w:val="002057E2"/>
    <w:rsid w:val="0020592C"/>
    <w:rsid w:val="0020599D"/>
    <w:rsid w:val="00205A28"/>
    <w:rsid w:val="002067FD"/>
    <w:rsid w:val="00207879"/>
    <w:rsid w:val="00207FB4"/>
    <w:rsid w:val="0021184E"/>
    <w:rsid w:val="00211CF8"/>
    <w:rsid w:val="00212884"/>
    <w:rsid w:val="00213139"/>
    <w:rsid w:val="00213AAB"/>
    <w:rsid w:val="00213C2C"/>
    <w:rsid w:val="0021706D"/>
    <w:rsid w:val="002171FB"/>
    <w:rsid w:val="00220803"/>
    <w:rsid w:val="00221C83"/>
    <w:rsid w:val="00222205"/>
    <w:rsid w:val="00222B7C"/>
    <w:rsid w:val="00222D82"/>
    <w:rsid w:val="00223301"/>
    <w:rsid w:val="00223BBF"/>
    <w:rsid w:val="00224790"/>
    <w:rsid w:val="002247AA"/>
    <w:rsid w:val="00226FD6"/>
    <w:rsid w:val="0022796C"/>
    <w:rsid w:val="00227E0E"/>
    <w:rsid w:val="00231FCE"/>
    <w:rsid w:val="00234164"/>
    <w:rsid w:val="00234C53"/>
    <w:rsid w:val="00235841"/>
    <w:rsid w:val="002407D6"/>
    <w:rsid w:val="002416B2"/>
    <w:rsid w:val="002418EE"/>
    <w:rsid w:val="00243860"/>
    <w:rsid w:val="00245E81"/>
    <w:rsid w:val="00245FA6"/>
    <w:rsid w:val="00247DFD"/>
    <w:rsid w:val="00252D64"/>
    <w:rsid w:val="002547D4"/>
    <w:rsid w:val="00255695"/>
    <w:rsid w:val="002556EA"/>
    <w:rsid w:val="00255CAC"/>
    <w:rsid w:val="00257C64"/>
    <w:rsid w:val="0026161C"/>
    <w:rsid w:val="002619F1"/>
    <w:rsid w:val="00262C7C"/>
    <w:rsid w:val="00262CE4"/>
    <w:rsid w:val="00263B92"/>
    <w:rsid w:val="002640AC"/>
    <w:rsid w:val="0026467A"/>
    <w:rsid w:val="00264BC1"/>
    <w:rsid w:val="00264F78"/>
    <w:rsid w:val="002662C6"/>
    <w:rsid w:val="002668D9"/>
    <w:rsid w:val="00267F78"/>
    <w:rsid w:val="0027041B"/>
    <w:rsid w:val="00271D19"/>
    <w:rsid w:val="0027330D"/>
    <w:rsid w:val="00274405"/>
    <w:rsid w:val="002745DD"/>
    <w:rsid w:val="00274C83"/>
    <w:rsid w:val="00276399"/>
    <w:rsid w:val="002768AB"/>
    <w:rsid w:val="0028023A"/>
    <w:rsid w:val="00280FA2"/>
    <w:rsid w:val="00282005"/>
    <w:rsid w:val="00285DA6"/>
    <w:rsid w:val="00285E7E"/>
    <w:rsid w:val="00285E85"/>
    <w:rsid w:val="0028656E"/>
    <w:rsid w:val="00286C24"/>
    <w:rsid w:val="00292876"/>
    <w:rsid w:val="00292939"/>
    <w:rsid w:val="00293AC9"/>
    <w:rsid w:val="00294395"/>
    <w:rsid w:val="00295D22"/>
    <w:rsid w:val="00295EBA"/>
    <w:rsid w:val="00295F8E"/>
    <w:rsid w:val="002960BF"/>
    <w:rsid w:val="002962C8"/>
    <w:rsid w:val="00296517"/>
    <w:rsid w:val="00296640"/>
    <w:rsid w:val="002968AE"/>
    <w:rsid w:val="002A08EF"/>
    <w:rsid w:val="002A09A4"/>
    <w:rsid w:val="002A0EB6"/>
    <w:rsid w:val="002A11B4"/>
    <w:rsid w:val="002A2079"/>
    <w:rsid w:val="002A2677"/>
    <w:rsid w:val="002A31D8"/>
    <w:rsid w:val="002A44B6"/>
    <w:rsid w:val="002A4A83"/>
    <w:rsid w:val="002B01BE"/>
    <w:rsid w:val="002B06DF"/>
    <w:rsid w:val="002B0D56"/>
    <w:rsid w:val="002B284C"/>
    <w:rsid w:val="002B32AA"/>
    <w:rsid w:val="002B41D7"/>
    <w:rsid w:val="002B56F5"/>
    <w:rsid w:val="002B579F"/>
    <w:rsid w:val="002B59E3"/>
    <w:rsid w:val="002B5B41"/>
    <w:rsid w:val="002B5F4C"/>
    <w:rsid w:val="002B6667"/>
    <w:rsid w:val="002B67DB"/>
    <w:rsid w:val="002B6B1F"/>
    <w:rsid w:val="002B6FFE"/>
    <w:rsid w:val="002B7160"/>
    <w:rsid w:val="002C06BE"/>
    <w:rsid w:val="002C1955"/>
    <w:rsid w:val="002C370C"/>
    <w:rsid w:val="002C49C1"/>
    <w:rsid w:val="002C4B4C"/>
    <w:rsid w:val="002C4BB8"/>
    <w:rsid w:val="002C7D22"/>
    <w:rsid w:val="002D01E1"/>
    <w:rsid w:val="002D0516"/>
    <w:rsid w:val="002D0938"/>
    <w:rsid w:val="002D0E9E"/>
    <w:rsid w:val="002D1E4A"/>
    <w:rsid w:val="002D3162"/>
    <w:rsid w:val="002D5B93"/>
    <w:rsid w:val="002D72FB"/>
    <w:rsid w:val="002E0C50"/>
    <w:rsid w:val="002E109F"/>
    <w:rsid w:val="002E126E"/>
    <w:rsid w:val="002E13CF"/>
    <w:rsid w:val="002E1889"/>
    <w:rsid w:val="002E18D0"/>
    <w:rsid w:val="002E200B"/>
    <w:rsid w:val="002E27C9"/>
    <w:rsid w:val="002E366D"/>
    <w:rsid w:val="002E4172"/>
    <w:rsid w:val="002E51D0"/>
    <w:rsid w:val="002E5300"/>
    <w:rsid w:val="002E5748"/>
    <w:rsid w:val="002E5EF8"/>
    <w:rsid w:val="002E7A72"/>
    <w:rsid w:val="002E7C9B"/>
    <w:rsid w:val="002F0952"/>
    <w:rsid w:val="002F0FFA"/>
    <w:rsid w:val="002F143E"/>
    <w:rsid w:val="002F1520"/>
    <w:rsid w:val="002F287D"/>
    <w:rsid w:val="002F3012"/>
    <w:rsid w:val="002F3411"/>
    <w:rsid w:val="002F579D"/>
    <w:rsid w:val="002F794A"/>
    <w:rsid w:val="002F7CB0"/>
    <w:rsid w:val="003005C3"/>
    <w:rsid w:val="003005D3"/>
    <w:rsid w:val="00301545"/>
    <w:rsid w:val="0030165C"/>
    <w:rsid w:val="00301828"/>
    <w:rsid w:val="00302AED"/>
    <w:rsid w:val="003050DB"/>
    <w:rsid w:val="003069AA"/>
    <w:rsid w:val="003069D3"/>
    <w:rsid w:val="00306F82"/>
    <w:rsid w:val="00307254"/>
    <w:rsid w:val="0030743E"/>
    <w:rsid w:val="00307716"/>
    <w:rsid w:val="00310E35"/>
    <w:rsid w:val="00312044"/>
    <w:rsid w:val="00312ADC"/>
    <w:rsid w:val="00312C06"/>
    <w:rsid w:val="00312C0E"/>
    <w:rsid w:val="00312F17"/>
    <w:rsid w:val="00316731"/>
    <w:rsid w:val="00317EF3"/>
    <w:rsid w:val="00320D0D"/>
    <w:rsid w:val="0032154D"/>
    <w:rsid w:val="00321B80"/>
    <w:rsid w:val="00321E7F"/>
    <w:rsid w:val="00322F8B"/>
    <w:rsid w:val="003234C0"/>
    <w:rsid w:val="00323527"/>
    <w:rsid w:val="00323879"/>
    <w:rsid w:val="00326109"/>
    <w:rsid w:val="00327144"/>
    <w:rsid w:val="00327CFE"/>
    <w:rsid w:val="003300B9"/>
    <w:rsid w:val="0033041D"/>
    <w:rsid w:val="003308D7"/>
    <w:rsid w:val="0033126D"/>
    <w:rsid w:val="00331874"/>
    <w:rsid w:val="00332241"/>
    <w:rsid w:val="00332593"/>
    <w:rsid w:val="003337EB"/>
    <w:rsid w:val="00333C44"/>
    <w:rsid w:val="00335923"/>
    <w:rsid w:val="00335C9E"/>
    <w:rsid w:val="0033605F"/>
    <w:rsid w:val="00336192"/>
    <w:rsid w:val="0033654D"/>
    <w:rsid w:val="0033787F"/>
    <w:rsid w:val="00337E44"/>
    <w:rsid w:val="003401A2"/>
    <w:rsid w:val="003447E1"/>
    <w:rsid w:val="003448B7"/>
    <w:rsid w:val="003448FC"/>
    <w:rsid w:val="00344FD6"/>
    <w:rsid w:val="00345E19"/>
    <w:rsid w:val="00345FAB"/>
    <w:rsid w:val="00346084"/>
    <w:rsid w:val="00346AEF"/>
    <w:rsid w:val="00347A11"/>
    <w:rsid w:val="00347F32"/>
    <w:rsid w:val="00350A6F"/>
    <w:rsid w:val="00351F8A"/>
    <w:rsid w:val="00352E03"/>
    <w:rsid w:val="003535DA"/>
    <w:rsid w:val="00355ADA"/>
    <w:rsid w:val="003603AC"/>
    <w:rsid w:val="00360623"/>
    <w:rsid w:val="003606D7"/>
    <w:rsid w:val="00360862"/>
    <w:rsid w:val="00360C11"/>
    <w:rsid w:val="00361A52"/>
    <w:rsid w:val="00362728"/>
    <w:rsid w:val="00362B26"/>
    <w:rsid w:val="00363736"/>
    <w:rsid w:val="00363958"/>
    <w:rsid w:val="003645CB"/>
    <w:rsid w:val="00365C66"/>
    <w:rsid w:val="00365D24"/>
    <w:rsid w:val="003678E4"/>
    <w:rsid w:val="003700D5"/>
    <w:rsid w:val="00371530"/>
    <w:rsid w:val="00373435"/>
    <w:rsid w:val="00373D4D"/>
    <w:rsid w:val="003751F7"/>
    <w:rsid w:val="0037562C"/>
    <w:rsid w:val="0037610D"/>
    <w:rsid w:val="00376915"/>
    <w:rsid w:val="00380093"/>
    <w:rsid w:val="00381AE2"/>
    <w:rsid w:val="00381E08"/>
    <w:rsid w:val="00382204"/>
    <w:rsid w:val="0038249B"/>
    <w:rsid w:val="0038333A"/>
    <w:rsid w:val="00383354"/>
    <w:rsid w:val="00383557"/>
    <w:rsid w:val="00383A1A"/>
    <w:rsid w:val="00386CFB"/>
    <w:rsid w:val="003876E7"/>
    <w:rsid w:val="00387BB1"/>
    <w:rsid w:val="00390D14"/>
    <w:rsid w:val="003910A8"/>
    <w:rsid w:val="00392380"/>
    <w:rsid w:val="0039331E"/>
    <w:rsid w:val="0039511D"/>
    <w:rsid w:val="003953B4"/>
    <w:rsid w:val="003A0095"/>
    <w:rsid w:val="003A094D"/>
    <w:rsid w:val="003A1482"/>
    <w:rsid w:val="003A1CB3"/>
    <w:rsid w:val="003A1DFB"/>
    <w:rsid w:val="003A24D3"/>
    <w:rsid w:val="003A2D33"/>
    <w:rsid w:val="003A2D41"/>
    <w:rsid w:val="003A37C0"/>
    <w:rsid w:val="003A40FA"/>
    <w:rsid w:val="003A5159"/>
    <w:rsid w:val="003A5727"/>
    <w:rsid w:val="003A573B"/>
    <w:rsid w:val="003A6764"/>
    <w:rsid w:val="003A6F55"/>
    <w:rsid w:val="003A72B3"/>
    <w:rsid w:val="003A7D18"/>
    <w:rsid w:val="003B020A"/>
    <w:rsid w:val="003B0D21"/>
    <w:rsid w:val="003B2EC0"/>
    <w:rsid w:val="003B39E9"/>
    <w:rsid w:val="003B3D1A"/>
    <w:rsid w:val="003B58F2"/>
    <w:rsid w:val="003B5CAB"/>
    <w:rsid w:val="003B6695"/>
    <w:rsid w:val="003B66D0"/>
    <w:rsid w:val="003B681F"/>
    <w:rsid w:val="003B79FB"/>
    <w:rsid w:val="003C003B"/>
    <w:rsid w:val="003C1EBB"/>
    <w:rsid w:val="003C2206"/>
    <w:rsid w:val="003C24BE"/>
    <w:rsid w:val="003C42E4"/>
    <w:rsid w:val="003C4422"/>
    <w:rsid w:val="003C6FCA"/>
    <w:rsid w:val="003C72A1"/>
    <w:rsid w:val="003C79DF"/>
    <w:rsid w:val="003D02F4"/>
    <w:rsid w:val="003D0F6F"/>
    <w:rsid w:val="003D181C"/>
    <w:rsid w:val="003D1F2B"/>
    <w:rsid w:val="003D2833"/>
    <w:rsid w:val="003D3040"/>
    <w:rsid w:val="003D3B02"/>
    <w:rsid w:val="003D4A5F"/>
    <w:rsid w:val="003D540C"/>
    <w:rsid w:val="003D6167"/>
    <w:rsid w:val="003D71E0"/>
    <w:rsid w:val="003D78CB"/>
    <w:rsid w:val="003E048A"/>
    <w:rsid w:val="003E14C1"/>
    <w:rsid w:val="003E1C3D"/>
    <w:rsid w:val="003E23F0"/>
    <w:rsid w:val="003E4616"/>
    <w:rsid w:val="003E4B33"/>
    <w:rsid w:val="003E661D"/>
    <w:rsid w:val="003E6B94"/>
    <w:rsid w:val="003E7201"/>
    <w:rsid w:val="003F152D"/>
    <w:rsid w:val="003F1786"/>
    <w:rsid w:val="003F2B15"/>
    <w:rsid w:val="003F30D5"/>
    <w:rsid w:val="003F55A7"/>
    <w:rsid w:val="003F6D7F"/>
    <w:rsid w:val="003F72C9"/>
    <w:rsid w:val="00401936"/>
    <w:rsid w:val="0040243B"/>
    <w:rsid w:val="00403EA2"/>
    <w:rsid w:val="00404A29"/>
    <w:rsid w:val="00404C2C"/>
    <w:rsid w:val="00404EA1"/>
    <w:rsid w:val="00405579"/>
    <w:rsid w:val="004069B8"/>
    <w:rsid w:val="0041030D"/>
    <w:rsid w:val="0041145C"/>
    <w:rsid w:val="00411813"/>
    <w:rsid w:val="00411C77"/>
    <w:rsid w:val="00411C8E"/>
    <w:rsid w:val="00411F07"/>
    <w:rsid w:val="0041305A"/>
    <w:rsid w:val="00413597"/>
    <w:rsid w:val="00414B55"/>
    <w:rsid w:val="00415236"/>
    <w:rsid w:val="004158B8"/>
    <w:rsid w:val="00415CA1"/>
    <w:rsid w:val="004161AD"/>
    <w:rsid w:val="00416739"/>
    <w:rsid w:val="004168EB"/>
    <w:rsid w:val="00416979"/>
    <w:rsid w:val="00416984"/>
    <w:rsid w:val="00416E78"/>
    <w:rsid w:val="004177F0"/>
    <w:rsid w:val="0042066C"/>
    <w:rsid w:val="004211D6"/>
    <w:rsid w:val="00421A93"/>
    <w:rsid w:val="0042205C"/>
    <w:rsid w:val="0042262D"/>
    <w:rsid w:val="00422633"/>
    <w:rsid w:val="00422DAA"/>
    <w:rsid w:val="0042359F"/>
    <w:rsid w:val="0042363F"/>
    <w:rsid w:val="00423D41"/>
    <w:rsid w:val="00424B6A"/>
    <w:rsid w:val="00424CC6"/>
    <w:rsid w:val="00424EEA"/>
    <w:rsid w:val="004253FE"/>
    <w:rsid w:val="00425A9C"/>
    <w:rsid w:val="0042691D"/>
    <w:rsid w:val="004275F2"/>
    <w:rsid w:val="00427929"/>
    <w:rsid w:val="00430EC1"/>
    <w:rsid w:val="004324CA"/>
    <w:rsid w:val="004332F7"/>
    <w:rsid w:val="004335E6"/>
    <w:rsid w:val="00433F3C"/>
    <w:rsid w:val="00434C78"/>
    <w:rsid w:val="004352A6"/>
    <w:rsid w:val="00435757"/>
    <w:rsid w:val="004358E9"/>
    <w:rsid w:val="00436107"/>
    <w:rsid w:val="004367D8"/>
    <w:rsid w:val="00442533"/>
    <w:rsid w:val="0044257C"/>
    <w:rsid w:val="00442C1E"/>
    <w:rsid w:val="0044373E"/>
    <w:rsid w:val="00443B4E"/>
    <w:rsid w:val="004441BA"/>
    <w:rsid w:val="00444605"/>
    <w:rsid w:val="00445BA9"/>
    <w:rsid w:val="00447155"/>
    <w:rsid w:val="00451404"/>
    <w:rsid w:val="00452DA4"/>
    <w:rsid w:val="004541DC"/>
    <w:rsid w:val="00454A85"/>
    <w:rsid w:val="00455151"/>
    <w:rsid w:val="00456942"/>
    <w:rsid w:val="00457224"/>
    <w:rsid w:val="00461112"/>
    <w:rsid w:val="0046163C"/>
    <w:rsid w:val="004631FD"/>
    <w:rsid w:val="00463E0A"/>
    <w:rsid w:val="00464EEA"/>
    <w:rsid w:val="0046717D"/>
    <w:rsid w:val="0047146D"/>
    <w:rsid w:val="00471562"/>
    <w:rsid w:val="0047166A"/>
    <w:rsid w:val="00472156"/>
    <w:rsid w:val="00472F2C"/>
    <w:rsid w:val="00473851"/>
    <w:rsid w:val="00474770"/>
    <w:rsid w:val="00476CA9"/>
    <w:rsid w:val="00477CA6"/>
    <w:rsid w:val="00477F8F"/>
    <w:rsid w:val="0048050F"/>
    <w:rsid w:val="00480CDC"/>
    <w:rsid w:val="00480EF8"/>
    <w:rsid w:val="004810FF"/>
    <w:rsid w:val="00482DD0"/>
    <w:rsid w:val="00483FBE"/>
    <w:rsid w:val="00484831"/>
    <w:rsid w:val="00485093"/>
    <w:rsid w:val="0048521A"/>
    <w:rsid w:val="004867F1"/>
    <w:rsid w:val="00486FE8"/>
    <w:rsid w:val="0048720E"/>
    <w:rsid w:val="004876C3"/>
    <w:rsid w:val="00487B58"/>
    <w:rsid w:val="004903FE"/>
    <w:rsid w:val="00490DD5"/>
    <w:rsid w:val="00490EBE"/>
    <w:rsid w:val="004916A9"/>
    <w:rsid w:val="00491759"/>
    <w:rsid w:val="004925F6"/>
    <w:rsid w:val="004928A5"/>
    <w:rsid w:val="00492CC9"/>
    <w:rsid w:val="004931BE"/>
    <w:rsid w:val="00493DC7"/>
    <w:rsid w:val="00495567"/>
    <w:rsid w:val="00496814"/>
    <w:rsid w:val="00496F72"/>
    <w:rsid w:val="004975FE"/>
    <w:rsid w:val="00497F31"/>
    <w:rsid w:val="004A0502"/>
    <w:rsid w:val="004A149D"/>
    <w:rsid w:val="004A27B7"/>
    <w:rsid w:val="004A2CE7"/>
    <w:rsid w:val="004A34A2"/>
    <w:rsid w:val="004A39D1"/>
    <w:rsid w:val="004A3E4E"/>
    <w:rsid w:val="004A55D6"/>
    <w:rsid w:val="004A5CBD"/>
    <w:rsid w:val="004A5F68"/>
    <w:rsid w:val="004A6F4A"/>
    <w:rsid w:val="004A7220"/>
    <w:rsid w:val="004A7DC7"/>
    <w:rsid w:val="004B02F2"/>
    <w:rsid w:val="004B1131"/>
    <w:rsid w:val="004B12F4"/>
    <w:rsid w:val="004B1DFF"/>
    <w:rsid w:val="004B3627"/>
    <w:rsid w:val="004B3738"/>
    <w:rsid w:val="004B3BE0"/>
    <w:rsid w:val="004B4AA6"/>
    <w:rsid w:val="004B6D49"/>
    <w:rsid w:val="004B6E8E"/>
    <w:rsid w:val="004C01B5"/>
    <w:rsid w:val="004C0806"/>
    <w:rsid w:val="004C285C"/>
    <w:rsid w:val="004C2BD6"/>
    <w:rsid w:val="004C5059"/>
    <w:rsid w:val="004C63CB"/>
    <w:rsid w:val="004C68B6"/>
    <w:rsid w:val="004C71E3"/>
    <w:rsid w:val="004C76DA"/>
    <w:rsid w:val="004C7A24"/>
    <w:rsid w:val="004D047F"/>
    <w:rsid w:val="004D197B"/>
    <w:rsid w:val="004D1F3C"/>
    <w:rsid w:val="004D2076"/>
    <w:rsid w:val="004D218C"/>
    <w:rsid w:val="004D22BF"/>
    <w:rsid w:val="004D26CC"/>
    <w:rsid w:val="004D2DA4"/>
    <w:rsid w:val="004D32A1"/>
    <w:rsid w:val="004D3662"/>
    <w:rsid w:val="004D3B0B"/>
    <w:rsid w:val="004D3D7D"/>
    <w:rsid w:val="004D3EDB"/>
    <w:rsid w:val="004D4EED"/>
    <w:rsid w:val="004D529E"/>
    <w:rsid w:val="004D56E7"/>
    <w:rsid w:val="004D5B91"/>
    <w:rsid w:val="004D617A"/>
    <w:rsid w:val="004D62A8"/>
    <w:rsid w:val="004D6793"/>
    <w:rsid w:val="004D6F99"/>
    <w:rsid w:val="004D7DB4"/>
    <w:rsid w:val="004D7EAB"/>
    <w:rsid w:val="004E04BB"/>
    <w:rsid w:val="004E20E8"/>
    <w:rsid w:val="004E218D"/>
    <w:rsid w:val="004E21F5"/>
    <w:rsid w:val="004E3FEF"/>
    <w:rsid w:val="004E419A"/>
    <w:rsid w:val="004E5B10"/>
    <w:rsid w:val="004E626C"/>
    <w:rsid w:val="004E687D"/>
    <w:rsid w:val="004E7F75"/>
    <w:rsid w:val="004F0AE7"/>
    <w:rsid w:val="004F18A7"/>
    <w:rsid w:val="004F1EF5"/>
    <w:rsid w:val="004F250B"/>
    <w:rsid w:val="004F25E1"/>
    <w:rsid w:val="004F2C3D"/>
    <w:rsid w:val="004F2CFE"/>
    <w:rsid w:val="004F3E2D"/>
    <w:rsid w:val="004F3E9C"/>
    <w:rsid w:val="004F3FAC"/>
    <w:rsid w:val="004F4034"/>
    <w:rsid w:val="004F4C34"/>
    <w:rsid w:val="004F563C"/>
    <w:rsid w:val="004F5D86"/>
    <w:rsid w:val="00500ECA"/>
    <w:rsid w:val="00500F9D"/>
    <w:rsid w:val="005013EA"/>
    <w:rsid w:val="005018BC"/>
    <w:rsid w:val="0050314D"/>
    <w:rsid w:val="005031FA"/>
    <w:rsid w:val="005032B1"/>
    <w:rsid w:val="00504288"/>
    <w:rsid w:val="00504CBE"/>
    <w:rsid w:val="00504DE7"/>
    <w:rsid w:val="00505E54"/>
    <w:rsid w:val="00506890"/>
    <w:rsid w:val="00506FFB"/>
    <w:rsid w:val="005074C5"/>
    <w:rsid w:val="00510A7C"/>
    <w:rsid w:val="00511BDC"/>
    <w:rsid w:val="0051467A"/>
    <w:rsid w:val="00514B57"/>
    <w:rsid w:val="00514DED"/>
    <w:rsid w:val="00514F37"/>
    <w:rsid w:val="00515480"/>
    <w:rsid w:val="00516A01"/>
    <w:rsid w:val="00516F31"/>
    <w:rsid w:val="00516F5C"/>
    <w:rsid w:val="005170EC"/>
    <w:rsid w:val="00517586"/>
    <w:rsid w:val="00521104"/>
    <w:rsid w:val="00521BFD"/>
    <w:rsid w:val="0052237D"/>
    <w:rsid w:val="00523008"/>
    <w:rsid w:val="005232E4"/>
    <w:rsid w:val="005242C7"/>
    <w:rsid w:val="005245EA"/>
    <w:rsid w:val="00524F8B"/>
    <w:rsid w:val="00525CFB"/>
    <w:rsid w:val="00525ED8"/>
    <w:rsid w:val="00525EFE"/>
    <w:rsid w:val="00530831"/>
    <w:rsid w:val="00531E71"/>
    <w:rsid w:val="00532008"/>
    <w:rsid w:val="00532BB2"/>
    <w:rsid w:val="0053377C"/>
    <w:rsid w:val="005352DD"/>
    <w:rsid w:val="00536034"/>
    <w:rsid w:val="00536DC3"/>
    <w:rsid w:val="00537335"/>
    <w:rsid w:val="005425EC"/>
    <w:rsid w:val="0054264B"/>
    <w:rsid w:val="005434D4"/>
    <w:rsid w:val="00543950"/>
    <w:rsid w:val="00543ABB"/>
    <w:rsid w:val="005448FB"/>
    <w:rsid w:val="00544C73"/>
    <w:rsid w:val="00546CC1"/>
    <w:rsid w:val="00550112"/>
    <w:rsid w:val="00553060"/>
    <w:rsid w:val="00553B9C"/>
    <w:rsid w:val="00553F0D"/>
    <w:rsid w:val="005558B1"/>
    <w:rsid w:val="005561D9"/>
    <w:rsid w:val="005569A2"/>
    <w:rsid w:val="00557F0A"/>
    <w:rsid w:val="005609B8"/>
    <w:rsid w:val="00561462"/>
    <w:rsid w:val="00561B00"/>
    <w:rsid w:val="00561BF1"/>
    <w:rsid w:val="00562DE1"/>
    <w:rsid w:val="005644C1"/>
    <w:rsid w:val="005648D6"/>
    <w:rsid w:val="0056517B"/>
    <w:rsid w:val="00565E40"/>
    <w:rsid w:val="00566DA8"/>
    <w:rsid w:val="0056727A"/>
    <w:rsid w:val="005675FF"/>
    <w:rsid w:val="005679D9"/>
    <w:rsid w:val="00570376"/>
    <w:rsid w:val="00571309"/>
    <w:rsid w:val="005713C0"/>
    <w:rsid w:val="0057150C"/>
    <w:rsid w:val="00571646"/>
    <w:rsid w:val="005725A1"/>
    <w:rsid w:val="00572991"/>
    <w:rsid w:val="005754B5"/>
    <w:rsid w:val="0057616B"/>
    <w:rsid w:val="0057727F"/>
    <w:rsid w:val="00580332"/>
    <w:rsid w:val="00580C72"/>
    <w:rsid w:val="0058189B"/>
    <w:rsid w:val="00582D2E"/>
    <w:rsid w:val="005843A0"/>
    <w:rsid w:val="005858E7"/>
    <w:rsid w:val="00591DE3"/>
    <w:rsid w:val="005926E2"/>
    <w:rsid w:val="00592D7C"/>
    <w:rsid w:val="005948F7"/>
    <w:rsid w:val="0059516F"/>
    <w:rsid w:val="0059739B"/>
    <w:rsid w:val="00597DC6"/>
    <w:rsid w:val="005A071A"/>
    <w:rsid w:val="005A08E4"/>
    <w:rsid w:val="005A199E"/>
    <w:rsid w:val="005A1F6E"/>
    <w:rsid w:val="005A1F80"/>
    <w:rsid w:val="005A2204"/>
    <w:rsid w:val="005A2D95"/>
    <w:rsid w:val="005A45DC"/>
    <w:rsid w:val="005A4F9C"/>
    <w:rsid w:val="005A53A9"/>
    <w:rsid w:val="005A64B4"/>
    <w:rsid w:val="005A7B4C"/>
    <w:rsid w:val="005A7CEA"/>
    <w:rsid w:val="005A7E57"/>
    <w:rsid w:val="005B192A"/>
    <w:rsid w:val="005B3B14"/>
    <w:rsid w:val="005B3DDC"/>
    <w:rsid w:val="005B3FB1"/>
    <w:rsid w:val="005B3FB2"/>
    <w:rsid w:val="005B4CA1"/>
    <w:rsid w:val="005B5D65"/>
    <w:rsid w:val="005B6495"/>
    <w:rsid w:val="005B68D7"/>
    <w:rsid w:val="005B69C0"/>
    <w:rsid w:val="005B7352"/>
    <w:rsid w:val="005C03CA"/>
    <w:rsid w:val="005C11CD"/>
    <w:rsid w:val="005C1460"/>
    <w:rsid w:val="005C17B4"/>
    <w:rsid w:val="005C1DC5"/>
    <w:rsid w:val="005C5AD8"/>
    <w:rsid w:val="005C64FE"/>
    <w:rsid w:val="005C6CF9"/>
    <w:rsid w:val="005D0228"/>
    <w:rsid w:val="005D0945"/>
    <w:rsid w:val="005D11EA"/>
    <w:rsid w:val="005D14A5"/>
    <w:rsid w:val="005D1E84"/>
    <w:rsid w:val="005D26CB"/>
    <w:rsid w:val="005D26F8"/>
    <w:rsid w:val="005D2F57"/>
    <w:rsid w:val="005D375C"/>
    <w:rsid w:val="005D3A6B"/>
    <w:rsid w:val="005D3C63"/>
    <w:rsid w:val="005D476D"/>
    <w:rsid w:val="005D5BD9"/>
    <w:rsid w:val="005D5E2D"/>
    <w:rsid w:val="005D6685"/>
    <w:rsid w:val="005D6A62"/>
    <w:rsid w:val="005E0D5E"/>
    <w:rsid w:val="005E1D32"/>
    <w:rsid w:val="005E3147"/>
    <w:rsid w:val="005E32DA"/>
    <w:rsid w:val="005E59E6"/>
    <w:rsid w:val="005E7357"/>
    <w:rsid w:val="005E7B6E"/>
    <w:rsid w:val="005F1A2E"/>
    <w:rsid w:val="005F24B2"/>
    <w:rsid w:val="005F4B91"/>
    <w:rsid w:val="005F4DC8"/>
    <w:rsid w:val="005F4F9E"/>
    <w:rsid w:val="005F56FE"/>
    <w:rsid w:val="005F5F08"/>
    <w:rsid w:val="005F7215"/>
    <w:rsid w:val="005F7EFF"/>
    <w:rsid w:val="00600CE5"/>
    <w:rsid w:val="00602EC8"/>
    <w:rsid w:val="0060322F"/>
    <w:rsid w:val="00603ADF"/>
    <w:rsid w:val="00603B54"/>
    <w:rsid w:val="00603BDA"/>
    <w:rsid w:val="00605014"/>
    <w:rsid w:val="0060598B"/>
    <w:rsid w:val="006059EE"/>
    <w:rsid w:val="006074DA"/>
    <w:rsid w:val="00611054"/>
    <w:rsid w:val="00613AC2"/>
    <w:rsid w:val="0061677B"/>
    <w:rsid w:val="00617037"/>
    <w:rsid w:val="006171ED"/>
    <w:rsid w:val="006208DF"/>
    <w:rsid w:val="006221A9"/>
    <w:rsid w:val="00622E41"/>
    <w:rsid w:val="00626E0A"/>
    <w:rsid w:val="0062784B"/>
    <w:rsid w:val="00630323"/>
    <w:rsid w:val="006350CD"/>
    <w:rsid w:val="00640878"/>
    <w:rsid w:val="00641150"/>
    <w:rsid w:val="006417D1"/>
    <w:rsid w:val="006423D1"/>
    <w:rsid w:val="00643089"/>
    <w:rsid w:val="00643172"/>
    <w:rsid w:val="00644902"/>
    <w:rsid w:val="00645BD5"/>
    <w:rsid w:val="006464E0"/>
    <w:rsid w:val="00651273"/>
    <w:rsid w:val="00651529"/>
    <w:rsid w:val="006527A6"/>
    <w:rsid w:val="00652ACB"/>
    <w:rsid w:val="00652ECA"/>
    <w:rsid w:val="00654617"/>
    <w:rsid w:val="00655E7B"/>
    <w:rsid w:val="00656798"/>
    <w:rsid w:val="00661A9C"/>
    <w:rsid w:val="0066451B"/>
    <w:rsid w:val="00664B55"/>
    <w:rsid w:val="00670066"/>
    <w:rsid w:val="006721BE"/>
    <w:rsid w:val="00673359"/>
    <w:rsid w:val="006740E4"/>
    <w:rsid w:val="006746D4"/>
    <w:rsid w:val="0067475D"/>
    <w:rsid w:val="00675487"/>
    <w:rsid w:val="0067644F"/>
    <w:rsid w:val="00676635"/>
    <w:rsid w:val="00676952"/>
    <w:rsid w:val="006773C3"/>
    <w:rsid w:val="00677A74"/>
    <w:rsid w:val="00677C54"/>
    <w:rsid w:val="006815A5"/>
    <w:rsid w:val="006819AC"/>
    <w:rsid w:val="00681BF6"/>
    <w:rsid w:val="006823FB"/>
    <w:rsid w:val="00683131"/>
    <w:rsid w:val="00683892"/>
    <w:rsid w:val="006842D1"/>
    <w:rsid w:val="00684C93"/>
    <w:rsid w:val="0068613F"/>
    <w:rsid w:val="0068690B"/>
    <w:rsid w:val="00687911"/>
    <w:rsid w:val="00687E66"/>
    <w:rsid w:val="00690FC0"/>
    <w:rsid w:val="006911D9"/>
    <w:rsid w:val="006921BA"/>
    <w:rsid w:val="00694D8A"/>
    <w:rsid w:val="00696435"/>
    <w:rsid w:val="006966E8"/>
    <w:rsid w:val="00696C19"/>
    <w:rsid w:val="00697BDE"/>
    <w:rsid w:val="006A1B2F"/>
    <w:rsid w:val="006A2DBE"/>
    <w:rsid w:val="006A3542"/>
    <w:rsid w:val="006A3CEF"/>
    <w:rsid w:val="006A66C7"/>
    <w:rsid w:val="006A66D3"/>
    <w:rsid w:val="006A6C67"/>
    <w:rsid w:val="006A6E82"/>
    <w:rsid w:val="006B1473"/>
    <w:rsid w:val="006B4124"/>
    <w:rsid w:val="006B5C22"/>
    <w:rsid w:val="006B71E6"/>
    <w:rsid w:val="006B776A"/>
    <w:rsid w:val="006C0226"/>
    <w:rsid w:val="006C028B"/>
    <w:rsid w:val="006C159E"/>
    <w:rsid w:val="006C16AA"/>
    <w:rsid w:val="006C1FD8"/>
    <w:rsid w:val="006C592A"/>
    <w:rsid w:val="006C61A7"/>
    <w:rsid w:val="006C7B74"/>
    <w:rsid w:val="006C7F96"/>
    <w:rsid w:val="006D0457"/>
    <w:rsid w:val="006D06C3"/>
    <w:rsid w:val="006D0B4E"/>
    <w:rsid w:val="006D0BF7"/>
    <w:rsid w:val="006D1A3D"/>
    <w:rsid w:val="006D206B"/>
    <w:rsid w:val="006D2D51"/>
    <w:rsid w:val="006D2DB9"/>
    <w:rsid w:val="006D409E"/>
    <w:rsid w:val="006D48E0"/>
    <w:rsid w:val="006D4F00"/>
    <w:rsid w:val="006D51E5"/>
    <w:rsid w:val="006D59EE"/>
    <w:rsid w:val="006D64C3"/>
    <w:rsid w:val="006D67AA"/>
    <w:rsid w:val="006D68CC"/>
    <w:rsid w:val="006E037C"/>
    <w:rsid w:val="006E0499"/>
    <w:rsid w:val="006E1057"/>
    <w:rsid w:val="006E435F"/>
    <w:rsid w:val="006E49C8"/>
    <w:rsid w:val="006E7F19"/>
    <w:rsid w:val="006F05F4"/>
    <w:rsid w:val="006F07ED"/>
    <w:rsid w:val="006F1132"/>
    <w:rsid w:val="006F12F0"/>
    <w:rsid w:val="006F2420"/>
    <w:rsid w:val="006F2CEB"/>
    <w:rsid w:val="006F2F09"/>
    <w:rsid w:val="006F3AB7"/>
    <w:rsid w:val="006F410B"/>
    <w:rsid w:val="006F63E9"/>
    <w:rsid w:val="00700AF2"/>
    <w:rsid w:val="00701EDC"/>
    <w:rsid w:val="00703329"/>
    <w:rsid w:val="00704791"/>
    <w:rsid w:val="00705CE8"/>
    <w:rsid w:val="0071089D"/>
    <w:rsid w:val="00710BD7"/>
    <w:rsid w:val="00711D9A"/>
    <w:rsid w:val="0071242E"/>
    <w:rsid w:val="00712E58"/>
    <w:rsid w:val="00712E7F"/>
    <w:rsid w:val="00712EAB"/>
    <w:rsid w:val="007155E9"/>
    <w:rsid w:val="00715EDA"/>
    <w:rsid w:val="0071611B"/>
    <w:rsid w:val="007161E4"/>
    <w:rsid w:val="0071661B"/>
    <w:rsid w:val="007208BC"/>
    <w:rsid w:val="00722394"/>
    <w:rsid w:val="00723AAE"/>
    <w:rsid w:val="00723AD8"/>
    <w:rsid w:val="00723CC8"/>
    <w:rsid w:val="007249D1"/>
    <w:rsid w:val="007256AB"/>
    <w:rsid w:val="007266AA"/>
    <w:rsid w:val="00727FE4"/>
    <w:rsid w:val="007301BC"/>
    <w:rsid w:val="00730ED0"/>
    <w:rsid w:val="0073159A"/>
    <w:rsid w:val="00732DE9"/>
    <w:rsid w:val="007349D6"/>
    <w:rsid w:val="00734E1C"/>
    <w:rsid w:val="0073610A"/>
    <w:rsid w:val="00736410"/>
    <w:rsid w:val="00736D38"/>
    <w:rsid w:val="00737023"/>
    <w:rsid w:val="00737D8B"/>
    <w:rsid w:val="00740A69"/>
    <w:rsid w:val="00742485"/>
    <w:rsid w:val="007455D2"/>
    <w:rsid w:val="0074635A"/>
    <w:rsid w:val="007469A2"/>
    <w:rsid w:val="007469F5"/>
    <w:rsid w:val="007479EF"/>
    <w:rsid w:val="00750DD4"/>
    <w:rsid w:val="00752038"/>
    <w:rsid w:val="00752696"/>
    <w:rsid w:val="00754F3B"/>
    <w:rsid w:val="00755113"/>
    <w:rsid w:val="007556A9"/>
    <w:rsid w:val="00755C65"/>
    <w:rsid w:val="00756138"/>
    <w:rsid w:val="0075772B"/>
    <w:rsid w:val="007616E8"/>
    <w:rsid w:val="007616E9"/>
    <w:rsid w:val="00763A92"/>
    <w:rsid w:val="00764252"/>
    <w:rsid w:val="00764CD2"/>
    <w:rsid w:val="007657D6"/>
    <w:rsid w:val="00765A4B"/>
    <w:rsid w:val="00770AAC"/>
    <w:rsid w:val="00772DBE"/>
    <w:rsid w:val="00773447"/>
    <w:rsid w:val="00773C02"/>
    <w:rsid w:val="007749EC"/>
    <w:rsid w:val="00775004"/>
    <w:rsid w:val="0077531F"/>
    <w:rsid w:val="007773D2"/>
    <w:rsid w:val="007805D7"/>
    <w:rsid w:val="00780BF3"/>
    <w:rsid w:val="00780E66"/>
    <w:rsid w:val="007822F2"/>
    <w:rsid w:val="00782C50"/>
    <w:rsid w:val="0078392D"/>
    <w:rsid w:val="00787605"/>
    <w:rsid w:val="00790435"/>
    <w:rsid w:val="00792ABE"/>
    <w:rsid w:val="007936DE"/>
    <w:rsid w:val="007949DF"/>
    <w:rsid w:val="00794B7A"/>
    <w:rsid w:val="007952A1"/>
    <w:rsid w:val="0079642D"/>
    <w:rsid w:val="007968C5"/>
    <w:rsid w:val="007A0220"/>
    <w:rsid w:val="007A0E66"/>
    <w:rsid w:val="007A108A"/>
    <w:rsid w:val="007A231C"/>
    <w:rsid w:val="007A37B9"/>
    <w:rsid w:val="007A4790"/>
    <w:rsid w:val="007A4D44"/>
    <w:rsid w:val="007A6208"/>
    <w:rsid w:val="007B09C3"/>
    <w:rsid w:val="007B2F21"/>
    <w:rsid w:val="007B4D12"/>
    <w:rsid w:val="007B60E3"/>
    <w:rsid w:val="007B63D7"/>
    <w:rsid w:val="007B6E68"/>
    <w:rsid w:val="007B7D03"/>
    <w:rsid w:val="007C1071"/>
    <w:rsid w:val="007C1324"/>
    <w:rsid w:val="007C2900"/>
    <w:rsid w:val="007C34EF"/>
    <w:rsid w:val="007C3817"/>
    <w:rsid w:val="007C3E15"/>
    <w:rsid w:val="007C3F8E"/>
    <w:rsid w:val="007C434F"/>
    <w:rsid w:val="007D0278"/>
    <w:rsid w:val="007D1D44"/>
    <w:rsid w:val="007D2F67"/>
    <w:rsid w:val="007D3160"/>
    <w:rsid w:val="007D4833"/>
    <w:rsid w:val="007D489D"/>
    <w:rsid w:val="007D554B"/>
    <w:rsid w:val="007D58CF"/>
    <w:rsid w:val="007D5FFB"/>
    <w:rsid w:val="007D62E6"/>
    <w:rsid w:val="007D6E7C"/>
    <w:rsid w:val="007E0DA9"/>
    <w:rsid w:val="007E210F"/>
    <w:rsid w:val="007E5455"/>
    <w:rsid w:val="007E7721"/>
    <w:rsid w:val="007E7B1C"/>
    <w:rsid w:val="007F15FC"/>
    <w:rsid w:val="007F2608"/>
    <w:rsid w:val="007F3330"/>
    <w:rsid w:val="007F428F"/>
    <w:rsid w:val="007F4CEA"/>
    <w:rsid w:val="007F4EC2"/>
    <w:rsid w:val="007F5800"/>
    <w:rsid w:val="007F684E"/>
    <w:rsid w:val="007F6A02"/>
    <w:rsid w:val="007F7957"/>
    <w:rsid w:val="007F7AE4"/>
    <w:rsid w:val="008008B6"/>
    <w:rsid w:val="0080122F"/>
    <w:rsid w:val="008017EF"/>
    <w:rsid w:val="00802BFD"/>
    <w:rsid w:val="0080413E"/>
    <w:rsid w:val="0080456C"/>
    <w:rsid w:val="008045B2"/>
    <w:rsid w:val="0080476C"/>
    <w:rsid w:val="00804822"/>
    <w:rsid w:val="0080546D"/>
    <w:rsid w:val="008061DA"/>
    <w:rsid w:val="00806BE4"/>
    <w:rsid w:val="00810C73"/>
    <w:rsid w:val="00811F0C"/>
    <w:rsid w:val="0081257B"/>
    <w:rsid w:val="00815993"/>
    <w:rsid w:val="008170D6"/>
    <w:rsid w:val="0081723F"/>
    <w:rsid w:val="00817B72"/>
    <w:rsid w:val="00822068"/>
    <w:rsid w:val="00823087"/>
    <w:rsid w:val="00823715"/>
    <w:rsid w:val="00825FBC"/>
    <w:rsid w:val="008269F0"/>
    <w:rsid w:val="00826F62"/>
    <w:rsid w:val="00827556"/>
    <w:rsid w:val="008301EC"/>
    <w:rsid w:val="008305BA"/>
    <w:rsid w:val="0083363E"/>
    <w:rsid w:val="00833645"/>
    <w:rsid w:val="008341A4"/>
    <w:rsid w:val="00834E22"/>
    <w:rsid w:val="00835A69"/>
    <w:rsid w:val="00835CD0"/>
    <w:rsid w:val="008368D2"/>
    <w:rsid w:val="00837036"/>
    <w:rsid w:val="0083734E"/>
    <w:rsid w:val="008373DB"/>
    <w:rsid w:val="00837413"/>
    <w:rsid w:val="00837438"/>
    <w:rsid w:val="00837F3E"/>
    <w:rsid w:val="00841C8B"/>
    <w:rsid w:val="008431E9"/>
    <w:rsid w:val="008455E5"/>
    <w:rsid w:val="00846363"/>
    <w:rsid w:val="008500BF"/>
    <w:rsid w:val="0085111A"/>
    <w:rsid w:val="00852E7C"/>
    <w:rsid w:val="00854650"/>
    <w:rsid w:val="0085655A"/>
    <w:rsid w:val="0085723E"/>
    <w:rsid w:val="00857756"/>
    <w:rsid w:val="008605DE"/>
    <w:rsid w:val="0086089E"/>
    <w:rsid w:val="00861BB7"/>
    <w:rsid w:val="00862B16"/>
    <w:rsid w:val="00862EF2"/>
    <w:rsid w:val="00864910"/>
    <w:rsid w:val="00864A05"/>
    <w:rsid w:val="00865817"/>
    <w:rsid w:val="00867178"/>
    <w:rsid w:val="008672B9"/>
    <w:rsid w:val="008677CD"/>
    <w:rsid w:val="00867865"/>
    <w:rsid w:val="008679FA"/>
    <w:rsid w:val="00867C5B"/>
    <w:rsid w:val="00867D24"/>
    <w:rsid w:val="00867DC2"/>
    <w:rsid w:val="0087136B"/>
    <w:rsid w:val="00872642"/>
    <w:rsid w:val="00872DB2"/>
    <w:rsid w:val="00874964"/>
    <w:rsid w:val="00874A56"/>
    <w:rsid w:val="00875367"/>
    <w:rsid w:val="00875ED3"/>
    <w:rsid w:val="008763B1"/>
    <w:rsid w:val="008773F1"/>
    <w:rsid w:val="00877936"/>
    <w:rsid w:val="008801B0"/>
    <w:rsid w:val="008834CC"/>
    <w:rsid w:val="008835A0"/>
    <w:rsid w:val="00885C5D"/>
    <w:rsid w:val="0088609B"/>
    <w:rsid w:val="008865B0"/>
    <w:rsid w:val="008865CF"/>
    <w:rsid w:val="008866D3"/>
    <w:rsid w:val="00887473"/>
    <w:rsid w:val="008875D5"/>
    <w:rsid w:val="00887BC6"/>
    <w:rsid w:val="0089144A"/>
    <w:rsid w:val="00891D76"/>
    <w:rsid w:val="0089229B"/>
    <w:rsid w:val="00892E89"/>
    <w:rsid w:val="0089337C"/>
    <w:rsid w:val="008933FB"/>
    <w:rsid w:val="0089373C"/>
    <w:rsid w:val="00894556"/>
    <w:rsid w:val="00894908"/>
    <w:rsid w:val="00895931"/>
    <w:rsid w:val="00895D71"/>
    <w:rsid w:val="00896E1D"/>
    <w:rsid w:val="008A0356"/>
    <w:rsid w:val="008A1363"/>
    <w:rsid w:val="008A2315"/>
    <w:rsid w:val="008A23F2"/>
    <w:rsid w:val="008A3826"/>
    <w:rsid w:val="008A4044"/>
    <w:rsid w:val="008A4ACC"/>
    <w:rsid w:val="008A6818"/>
    <w:rsid w:val="008A6F4D"/>
    <w:rsid w:val="008A739D"/>
    <w:rsid w:val="008A7C73"/>
    <w:rsid w:val="008B02A8"/>
    <w:rsid w:val="008B0D7F"/>
    <w:rsid w:val="008B145F"/>
    <w:rsid w:val="008B241D"/>
    <w:rsid w:val="008B2959"/>
    <w:rsid w:val="008B29EE"/>
    <w:rsid w:val="008B2B1B"/>
    <w:rsid w:val="008B31C2"/>
    <w:rsid w:val="008B425F"/>
    <w:rsid w:val="008B4321"/>
    <w:rsid w:val="008B46DA"/>
    <w:rsid w:val="008B47EA"/>
    <w:rsid w:val="008B4F9C"/>
    <w:rsid w:val="008B5206"/>
    <w:rsid w:val="008B56D3"/>
    <w:rsid w:val="008B5748"/>
    <w:rsid w:val="008C0FB4"/>
    <w:rsid w:val="008C1B48"/>
    <w:rsid w:val="008C2A01"/>
    <w:rsid w:val="008C55F0"/>
    <w:rsid w:val="008C6162"/>
    <w:rsid w:val="008D0D65"/>
    <w:rsid w:val="008D172A"/>
    <w:rsid w:val="008D2289"/>
    <w:rsid w:val="008D26BA"/>
    <w:rsid w:val="008D2911"/>
    <w:rsid w:val="008D2B61"/>
    <w:rsid w:val="008D3031"/>
    <w:rsid w:val="008D41B4"/>
    <w:rsid w:val="008D4B0B"/>
    <w:rsid w:val="008D4C00"/>
    <w:rsid w:val="008D53E0"/>
    <w:rsid w:val="008D6AEB"/>
    <w:rsid w:val="008D6C9E"/>
    <w:rsid w:val="008E009D"/>
    <w:rsid w:val="008E0FB3"/>
    <w:rsid w:val="008E3FFB"/>
    <w:rsid w:val="008E50DA"/>
    <w:rsid w:val="008E61FF"/>
    <w:rsid w:val="008F07D3"/>
    <w:rsid w:val="008F175E"/>
    <w:rsid w:val="008F2036"/>
    <w:rsid w:val="008F257E"/>
    <w:rsid w:val="008F27C7"/>
    <w:rsid w:val="008F4DCE"/>
    <w:rsid w:val="008F5912"/>
    <w:rsid w:val="008F592E"/>
    <w:rsid w:val="008F5C3E"/>
    <w:rsid w:val="008F6D9A"/>
    <w:rsid w:val="008F7642"/>
    <w:rsid w:val="008F78A0"/>
    <w:rsid w:val="0090066B"/>
    <w:rsid w:val="0090272B"/>
    <w:rsid w:val="00905534"/>
    <w:rsid w:val="00905B82"/>
    <w:rsid w:val="00906BF3"/>
    <w:rsid w:val="0091179B"/>
    <w:rsid w:val="00912223"/>
    <w:rsid w:val="009130F3"/>
    <w:rsid w:val="00913C09"/>
    <w:rsid w:val="00914BCE"/>
    <w:rsid w:val="0091537E"/>
    <w:rsid w:val="00915F8B"/>
    <w:rsid w:val="009161EB"/>
    <w:rsid w:val="0091684B"/>
    <w:rsid w:val="00917268"/>
    <w:rsid w:val="009205E4"/>
    <w:rsid w:val="00922317"/>
    <w:rsid w:val="00922565"/>
    <w:rsid w:val="0092258F"/>
    <w:rsid w:val="00922E1F"/>
    <w:rsid w:val="00923005"/>
    <w:rsid w:val="009242CD"/>
    <w:rsid w:val="00925976"/>
    <w:rsid w:val="009267E4"/>
    <w:rsid w:val="009314BF"/>
    <w:rsid w:val="009316EC"/>
    <w:rsid w:val="00931C0B"/>
    <w:rsid w:val="00935A02"/>
    <w:rsid w:val="00936811"/>
    <w:rsid w:val="009371FA"/>
    <w:rsid w:val="00940CF2"/>
    <w:rsid w:val="00941D4B"/>
    <w:rsid w:val="0094210C"/>
    <w:rsid w:val="00942839"/>
    <w:rsid w:val="00943C0D"/>
    <w:rsid w:val="00944623"/>
    <w:rsid w:val="00944DFA"/>
    <w:rsid w:val="009468AB"/>
    <w:rsid w:val="00947C4A"/>
    <w:rsid w:val="00951AD3"/>
    <w:rsid w:val="00951FBC"/>
    <w:rsid w:val="00953304"/>
    <w:rsid w:val="009548F9"/>
    <w:rsid w:val="00954B1D"/>
    <w:rsid w:val="00954F89"/>
    <w:rsid w:val="0095624B"/>
    <w:rsid w:val="00957478"/>
    <w:rsid w:val="009609B6"/>
    <w:rsid w:val="00960F82"/>
    <w:rsid w:val="009616E4"/>
    <w:rsid w:val="0096174E"/>
    <w:rsid w:val="009621BC"/>
    <w:rsid w:val="00962BE4"/>
    <w:rsid w:val="00962C62"/>
    <w:rsid w:val="00963E6F"/>
    <w:rsid w:val="00964432"/>
    <w:rsid w:val="00967CE3"/>
    <w:rsid w:val="0097178E"/>
    <w:rsid w:val="009732B5"/>
    <w:rsid w:val="00973791"/>
    <w:rsid w:val="009739DA"/>
    <w:rsid w:val="00976D5A"/>
    <w:rsid w:val="00977FE7"/>
    <w:rsid w:val="009803DA"/>
    <w:rsid w:val="00980D57"/>
    <w:rsid w:val="00982275"/>
    <w:rsid w:val="009828D9"/>
    <w:rsid w:val="00983303"/>
    <w:rsid w:val="00983359"/>
    <w:rsid w:val="00983BD9"/>
    <w:rsid w:val="00984CC2"/>
    <w:rsid w:val="00985873"/>
    <w:rsid w:val="00985F81"/>
    <w:rsid w:val="009863E1"/>
    <w:rsid w:val="00986C9D"/>
    <w:rsid w:val="00986D81"/>
    <w:rsid w:val="0098703C"/>
    <w:rsid w:val="00987E29"/>
    <w:rsid w:val="009914A8"/>
    <w:rsid w:val="009921BD"/>
    <w:rsid w:val="0099277D"/>
    <w:rsid w:val="00992AA1"/>
    <w:rsid w:val="00992CA1"/>
    <w:rsid w:val="00993231"/>
    <w:rsid w:val="00994C39"/>
    <w:rsid w:val="00995ACC"/>
    <w:rsid w:val="009964EC"/>
    <w:rsid w:val="0099667A"/>
    <w:rsid w:val="00997C75"/>
    <w:rsid w:val="009A0BF7"/>
    <w:rsid w:val="009A1982"/>
    <w:rsid w:val="009A1B84"/>
    <w:rsid w:val="009A1EA5"/>
    <w:rsid w:val="009A2DA7"/>
    <w:rsid w:val="009A2ED0"/>
    <w:rsid w:val="009A43E7"/>
    <w:rsid w:val="009A44DC"/>
    <w:rsid w:val="009A4C90"/>
    <w:rsid w:val="009A4F94"/>
    <w:rsid w:val="009A5828"/>
    <w:rsid w:val="009A5E42"/>
    <w:rsid w:val="009A65E7"/>
    <w:rsid w:val="009A677C"/>
    <w:rsid w:val="009A683E"/>
    <w:rsid w:val="009A7D9F"/>
    <w:rsid w:val="009A7E69"/>
    <w:rsid w:val="009B01F4"/>
    <w:rsid w:val="009B022A"/>
    <w:rsid w:val="009B0E84"/>
    <w:rsid w:val="009B59B2"/>
    <w:rsid w:val="009B6B69"/>
    <w:rsid w:val="009B6B76"/>
    <w:rsid w:val="009C14E3"/>
    <w:rsid w:val="009C3E33"/>
    <w:rsid w:val="009C4CD1"/>
    <w:rsid w:val="009C5496"/>
    <w:rsid w:val="009C5724"/>
    <w:rsid w:val="009C708F"/>
    <w:rsid w:val="009D0D0C"/>
    <w:rsid w:val="009D1164"/>
    <w:rsid w:val="009D47CE"/>
    <w:rsid w:val="009D4EE5"/>
    <w:rsid w:val="009D6959"/>
    <w:rsid w:val="009D794D"/>
    <w:rsid w:val="009D7C3F"/>
    <w:rsid w:val="009E1E41"/>
    <w:rsid w:val="009E45EE"/>
    <w:rsid w:val="009E4E9A"/>
    <w:rsid w:val="009E5575"/>
    <w:rsid w:val="009E5AE7"/>
    <w:rsid w:val="009F00D1"/>
    <w:rsid w:val="009F1951"/>
    <w:rsid w:val="009F1E21"/>
    <w:rsid w:val="009F21D0"/>
    <w:rsid w:val="009F287D"/>
    <w:rsid w:val="009F4A50"/>
    <w:rsid w:val="009F5698"/>
    <w:rsid w:val="009F57D2"/>
    <w:rsid w:val="009F58DC"/>
    <w:rsid w:val="009F5B0D"/>
    <w:rsid w:val="009F5E21"/>
    <w:rsid w:val="009F61CE"/>
    <w:rsid w:val="009F63F5"/>
    <w:rsid w:val="009F690D"/>
    <w:rsid w:val="009F7F2F"/>
    <w:rsid w:val="00A00078"/>
    <w:rsid w:val="00A003C0"/>
    <w:rsid w:val="00A00705"/>
    <w:rsid w:val="00A008E2"/>
    <w:rsid w:val="00A00D90"/>
    <w:rsid w:val="00A01986"/>
    <w:rsid w:val="00A019B4"/>
    <w:rsid w:val="00A0440A"/>
    <w:rsid w:val="00A049A0"/>
    <w:rsid w:val="00A0555D"/>
    <w:rsid w:val="00A06691"/>
    <w:rsid w:val="00A074E7"/>
    <w:rsid w:val="00A074F8"/>
    <w:rsid w:val="00A078EB"/>
    <w:rsid w:val="00A100DE"/>
    <w:rsid w:val="00A10359"/>
    <w:rsid w:val="00A10766"/>
    <w:rsid w:val="00A10829"/>
    <w:rsid w:val="00A11641"/>
    <w:rsid w:val="00A12180"/>
    <w:rsid w:val="00A14440"/>
    <w:rsid w:val="00A15C74"/>
    <w:rsid w:val="00A16864"/>
    <w:rsid w:val="00A16E96"/>
    <w:rsid w:val="00A17095"/>
    <w:rsid w:val="00A17645"/>
    <w:rsid w:val="00A17B67"/>
    <w:rsid w:val="00A20774"/>
    <w:rsid w:val="00A2091D"/>
    <w:rsid w:val="00A20E96"/>
    <w:rsid w:val="00A211F7"/>
    <w:rsid w:val="00A225B2"/>
    <w:rsid w:val="00A246FF"/>
    <w:rsid w:val="00A24A43"/>
    <w:rsid w:val="00A25D01"/>
    <w:rsid w:val="00A26039"/>
    <w:rsid w:val="00A266E4"/>
    <w:rsid w:val="00A26753"/>
    <w:rsid w:val="00A319EF"/>
    <w:rsid w:val="00A32C40"/>
    <w:rsid w:val="00A337FC"/>
    <w:rsid w:val="00A34A87"/>
    <w:rsid w:val="00A34FED"/>
    <w:rsid w:val="00A35E1A"/>
    <w:rsid w:val="00A3622C"/>
    <w:rsid w:val="00A368C4"/>
    <w:rsid w:val="00A37F2B"/>
    <w:rsid w:val="00A402DB"/>
    <w:rsid w:val="00A4079C"/>
    <w:rsid w:val="00A40ABB"/>
    <w:rsid w:val="00A40F6B"/>
    <w:rsid w:val="00A43571"/>
    <w:rsid w:val="00A44ADA"/>
    <w:rsid w:val="00A46597"/>
    <w:rsid w:val="00A466E6"/>
    <w:rsid w:val="00A4711F"/>
    <w:rsid w:val="00A471B1"/>
    <w:rsid w:val="00A47EF3"/>
    <w:rsid w:val="00A508B1"/>
    <w:rsid w:val="00A50EA5"/>
    <w:rsid w:val="00A528B4"/>
    <w:rsid w:val="00A53CA9"/>
    <w:rsid w:val="00A53F45"/>
    <w:rsid w:val="00A57C0E"/>
    <w:rsid w:val="00A6056A"/>
    <w:rsid w:val="00A60CAD"/>
    <w:rsid w:val="00A60DD7"/>
    <w:rsid w:val="00A61C1F"/>
    <w:rsid w:val="00A6429A"/>
    <w:rsid w:val="00A672BD"/>
    <w:rsid w:val="00A67AAC"/>
    <w:rsid w:val="00A67CEE"/>
    <w:rsid w:val="00A7035B"/>
    <w:rsid w:val="00A710F6"/>
    <w:rsid w:val="00A73407"/>
    <w:rsid w:val="00A73E5B"/>
    <w:rsid w:val="00A75685"/>
    <w:rsid w:val="00A75936"/>
    <w:rsid w:val="00A766B6"/>
    <w:rsid w:val="00A76852"/>
    <w:rsid w:val="00A76AD2"/>
    <w:rsid w:val="00A77D76"/>
    <w:rsid w:val="00A80436"/>
    <w:rsid w:val="00A80FDB"/>
    <w:rsid w:val="00A83628"/>
    <w:rsid w:val="00A8363F"/>
    <w:rsid w:val="00A851A0"/>
    <w:rsid w:val="00A85A57"/>
    <w:rsid w:val="00A85F60"/>
    <w:rsid w:val="00A86AEC"/>
    <w:rsid w:val="00A909D5"/>
    <w:rsid w:val="00A90B07"/>
    <w:rsid w:val="00A90B42"/>
    <w:rsid w:val="00A91EB3"/>
    <w:rsid w:val="00A923DC"/>
    <w:rsid w:val="00A93917"/>
    <w:rsid w:val="00A94081"/>
    <w:rsid w:val="00A9576F"/>
    <w:rsid w:val="00A96D3F"/>
    <w:rsid w:val="00A979CD"/>
    <w:rsid w:val="00A97D2E"/>
    <w:rsid w:val="00A97F5B"/>
    <w:rsid w:val="00AA07F9"/>
    <w:rsid w:val="00AA3948"/>
    <w:rsid w:val="00AA5E25"/>
    <w:rsid w:val="00AA68C5"/>
    <w:rsid w:val="00AA7DDB"/>
    <w:rsid w:val="00AB0A11"/>
    <w:rsid w:val="00AB0C00"/>
    <w:rsid w:val="00AB0CE5"/>
    <w:rsid w:val="00AB123F"/>
    <w:rsid w:val="00AB1523"/>
    <w:rsid w:val="00AB1A04"/>
    <w:rsid w:val="00AB200D"/>
    <w:rsid w:val="00AB2D73"/>
    <w:rsid w:val="00AB2DD8"/>
    <w:rsid w:val="00AB3006"/>
    <w:rsid w:val="00AB468B"/>
    <w:rsid w:val="00AB46BE"/>
    <w:rsid w:val="00AB5635"/>
    <w:rsid w:val="00AB59FC"/>
    <w:rsid w:val="00AB5DE9"/>
    <w:rsid w:val="00AB60F8"/>
    <w:rsid w:val="00AB6572"/>
    <w:rsid w:val="00AB7332"/>
    <w:rsid w:val="00AC07D1"/>
    <w:rsid w:val="00AC11EC"/>
    <w:rsid w:val="00AC32AA"/>
    <w:rsid w:val="00AC335F"/>
    <w:rsid w:val="00AC66FF"/>
    <w:rsid w:val="00AD003A"/>
    <w:rsid w:val="00AD0744"/>
    <w:rsid w:val="00AD0A1F"/>
    <w:rsid w:val="00AD1545"/>
    <w:rsid w:val="00AD1BFE"/>
    <w:rsid w:val="00AD1DB1"/>
    <w:rsid w:val="00AD2476"/>
    <w:rsid w:val="00AD3451"/>
    <w:rsid w:val="00AD39A0"/>
    <w:rsid w:val="00AD3AF4"/>
    <w:rsid w:val="00AD4839"/>
    <w:rsid w:val="00AD56C4"/>
    <w:rsid w:val="00AD7E6E"/>
    <w:rsid w:val="00AD7E9A"/>
    <w:rsid w:val="00AE0531"/>
    <w:rsid w:val="00AE0F5E"/>
    <w:rsid w:val="00AE147A"/>
    <w:rsid w:val="00AE2E92"/>
    <w:rsid w:val="00AE42B9"/>
    <w:rsid w:val="00AE57FC"/>
    <w:rsid w:val="00AE5CD3"/>
    <w:rsid w:val="00AE69ED"/>
    <w:rsid w:val="00AE765F"/>
    <w:rsid w:val="00AF0044"/>
    <w:rsid w:val="00AF0B6C"/>
    <w:rsid w:val="00AF179C"/>
    <w:rsid w:val="00AF1FFA"/>
    <w:rsid w:val="00AF2D1A"/>
    <w:rsid w:val="00AF386C"/>
    <w:rsid w:val="00AF3B3B"/>
    <w:rsid w:val="00AF4BB2"/>
    <w:rsid w:val="00AF6460"/>
    <w:rsid w:val="00AF66DD"/>
    <w:rsid w:val="00B0033A"/>
    <w:rsid w:val="00B00CAB"/>
    <w:rsid w:val="00B00D11"/>
    <w:rsid w:val="00B0205C"/>
    <w:rsid w:val="00B023A6"/>
    <w:rsid w:val="00B047E0"/>
    <w:rsid w:val="00B04F4B"/>
    <w:rsid w:val="00B06040"/>
    <w:rsid w:val="00B063E5"/>
    <w:rsid w:val="00B069F1"/>
    <w:rsid w:val="00B07A67"/>
    <w:rsid w:val="00B11137"/>
    <w:rsid w:val="00B1114E"/>
    <w:rsid w:val="00B113FA"/>
    <w:rsid w:val="00B13B28"/>
    <w:rsid w:val="00B1416A"/>
    <w:rsid w:val="00B1424D"/>
    <w:rsid w:val="00B14E26"/>
    <w:rsid w:val="00B15326"/>
    <w:rsid w:val="00B154CA"/>
    <w:rsid w:val="00B16BC2"/>
    <w:rsid w:val="00B17237"/>
    <w:rsid w:val="00B178EC"/>
    <w:rsid w:val="00B21394"/>
    <w:rsid w:val="00B22711"/>
    <w:rsid w:val="00B260D1"/>
    <w:rsid w:val="00B3015A"/>
    <w:rsid w:val="00B30366"/>
    <w:rsid w:val="00B30C96"/>
    <w:rsid w:val="00B31512"/>
    <w:rsid w:val="00B31770"/>
    <w:rsid w:val="00B32F06"/>
    <w:rsid w:val="00B335A1"/>
    <w:rsid w:val="00B34371"/>
    <w:rsid w:val="00B35BCC"/>
    <w:rsid w:val="00B37EA1"/>
    <w:rsid w:val="00B41B74"/>
    <w:rsid w:val="00B427C0"/>
    <w:rsid w:val="00B427F4"/>
    <w:rsid w:val="00B44427"/>
    <w:rsid w:val="00B449E9"/>
    <w:rsid w:val="00B44BC4"/>
    <w:rsid w:val="00B45146"/>
    <w:rsid w:val="00B472B4"/>
    <w:rsid w:val="00B473A1"/>
    <w:rsid w:val="00B4763C"/>
    <w:rsid w:val="00B476C6"/>
    <w:rsid w:val="00B47837"/>
    <w:rsid w:val="00B47CE3"/>
    <w:rsid w:val="00B50CD4"/>
    <w:rsid w:val="00B50DE9"/>
    <w:rsid w:val="00B521AA"/>
    <w:rsid w:val="00B52D79"/>
    <w:rsid w:val="00B54132"/>
    <w:rsid w:val="00B54F5C"/>
    <w:rsid w:val="00B55868"/>
    <w:rsid w:val="00B55EDB"/>
    <w:rsid w:val="00B5675C"/>
    <w:rsid w:val="00B56F72"/>
    <w:rsid w:val="00B577D5"/>
    <w:rsid w:val="00B57EB7"/>
    <w:rsid w:val="00B60117"/>
    <w:rsid w:val="00B60A9E"/>
    <w:rsid w:val="00B6107D"/>
    <w:rsid w:val="00B6191F"/>
    <w:rsid w:val="00B61F17"/>
    <w:rsid w:val="00B621DB"/>
    <w:rsid w:val="00B624ED"/>
    <w:rsid w:val="00B62859"/>
    <w:rsid w:val="00B70005"/>
    <w:rsid w:val="00B701F6"/>
    <w:rsid w:val="00B70462"/>
    <w:rsid w:val="00B7170E"/>
    <w:rsid w:val="00B73693"/>
    <w:rsid w:val="00B73ACE"/>
    <w:rsid w:val="00B7613A"/>
    <w:rsid w:val="00B76B41"/>
    <w:rsid w:val="00B774EF"/>
    <w:rsid w:val="00B81A96"/>
    <w:rsid w:val="00B8288F"/>
    <w:rsid w:val="00B828BB"/>
    <w:rsid w:val="00B83228"/>
    <w:rsid w:val="00B83630"/>
    <w:rsid w:val="00B8433E"/>
    <w:rsid w:val="00B849DF"/>
    <w:rsid w:val="00B861BF"/>
    <w:rsid w:val="00B8667D"/>
    <w:rsid w:val="00B86D9F"/>
    <w:rsid w:val="00B872C5"/>
    <w:rsid w:val="00B91E47"/>
    <w:rsid w:val="00B92535"/>
    <w:rsid w:val="00B94A19"/>
    <w:rsid w:val="00B94A7B"/>
    <w:rsid w:val="00B9590C"/>
    <w:rsid w:val="00B95B20"/>
    <w:rsid w:val="00B96BF9"/>
    <w:rsid w:val="00B97ACF"/>
    <w:rsid w:val="00BA0B1B"/>
    <w:rsid w:val="00BA1333"/>
    <w:rsid w:val="00BA29E8"/>
    <w:rsid w:val="00BA2F66"/>
    <w:rsid w:val="00BA3770"/>
    <w:rsid w:val="00BA3B98"/>
    <w:rsid w:val="00BA4233"/>
    <w:rsid w:val="00BA4262"/>
    <w:rsid w:val="00BA4F66"/>
    <w:rsid w:val="00BA4F9A"/>
    <w:rsid w:val="00BA517F"/>
    <w:rsid w:val="00BA54FF"/>
    <w:rsid w:val="00BA5B02"/>
    <w:rsid w:val="00BA6250"/>
    <w:rsid w:val="00BA769F"/>
    <w:rsid w:val="00BB07C9"/>
    <w:rsid w:val="00BB0882"/>
    <w:rsid w:val="00BB1D92"/>
    <w:rsid w:val="00BB2C92"/>
    <w:rsid w:val="00BB30B3"/>
    <w:rsid w:val="00BB3114"/>
    <w:rsid w:val="00BB47A3"/>
    <w:rsid w:val="00BB4818"/>
    <w:rsid w:val="00BB4A8F"/>
    <w:rsid w:val="00BB5678"/>
    <w:rsid w:val="00BB5D84"/>
    <w:rsid w:val="00BB62AA"/>
    <w:rsid w:val="00BB6E02"/>
    <w:rsid w:val="00BB7990"/>
    <w:rsid w:val="00BC0BD3"/>
    <w:rsid w:val="00BC1691"/>
    <w:rsid w:val="00BC30A4"/>
    <w:rsid w:val="00BC3998"/>
    <w:rsid w:val="00BC412A"/>
    <w:rsid w:val="00BC4268"/>
    <w:rsid w:val="00BC5BCC"/>
    <w:rsid w:val="00BC6814"/>
    <w:rsid w:val="00BC6C31"/>
    <w:rsid w:val="00BC75A7"/>
    <w:rsid w:val="00BD32CA"/>
    <w:rsid w:val="00BD37DD"/>
    <w:rsid w:val="00BD523B"/>
    <w:rsid w:val="00BD64F9"/>
    <w:rsid w:val="00BD6501"/>
    <w:rsid w:val="00BE0759"/>
    <w:rsid w:val="00BE0D4B"/>
    <w:rsid w:val="00BE0D9D"/>
    <w:rsid w:val="00BE27C4"/>
    <w:rsid w:val="00BE389D"/>
    <w:rsid w:val="00BE56B7"/>
    <w:rsid w:val="00BE578C"/>
    <w:rsid w:val="00BE5993"/>
    <w:rsid w:val="00BE5C14"/>
    <w:rsid w:val="00BE6F5F"/>
    <w:rsid w:val="00BE756E"/>
    <w:rsid w:val="00BE7CD8"/>
    <w:rsid w:val="00BF1371"/>
    <w:rsid w:val="00BF4BD2"/>
    <w:rsid w:val="00BF585A"/>
    <w:rsid w:val="00BF58B4"/>
    <w:rsid w:val="00BF5CE8"/>
    <w:rsid w:val="00BF6F12"/>
    <w:rsid w:val="00BF7D46"/>
    <w:rsid w:val="00C004F1"/>
    <w:rsid w:val="00C012A3"/>
    <w:rsid w:val="00C0187C"/>
    <w:rsid w:val="00C0321F"/>
    <w:rsid w:val="00C03248"/>
    <w:rsid w:val="00C05E85"/>
    <w:rsid w:val="00C10165"/>
    <w:rsid w:val="00C11036"/>
    <w:rsid w:val="00C118E1"/>
    <w:rsid w:val="00C123B7"/>
    <w:rsid w:val="00C129A1"/>
    <w:rsid w:val="00C12C9C"/>
    <w:rsid w:val="00C1459E"/>
    <w:rsid w:val="00C14CC3"/>
    <w:rsid w:val="00C14EB5"/>
    <w:rsid w:val="00C16AD0"/>
    <w:rsid w:val="00C17077"/>
    <w:rsid w:val="00C17B29"/>
    <w:rsid w:val="00C17C06"/>
    <w:rsid w:val="00C17CEB"/>
    <w:rsid w:val="00C17D2B"/>
    <w:rsid w:val="00C17E80"/>
    <w:rsid w:val="00C204A1"/>
    <w:rsid w:val="00C2249C"/>
    <w:rsid w:val="00C22887"/>
    <w:rsid w:val="00C22E9F"/>
    <w:rsid w:val="00C2356B"/>
    <w:rsid w:val="00C23D4E"/>
    <w:rsid w:val="00C23F75"/>
    <w:rsid w:val="00C25219"/>
    <w:rsid w:val="00C25EEB"/>
    <w:rsid w:val="00C26DD5"/>
    <w:rsid w:val="00C30691"/>
    <w:rsid w:val="00C30DAA"/>
    <w:rsid w:val="00C32E03"/>
    <w:rsid w:val="00C330DB"/>
    <w:rsid w:val="00C33501"/>
    <w:rsid w:val="00C36478"/>
    <w:rsid w:val="00C36787"/>
    <w:rsid w:val="00C36BDB"/>
    <w:rsid w:val="00C36E99"/>
    <w:rsid w:val="00C37B94"/>
    <w:rsid w:val="00C405E0"/>
    <w:rsid w:val="00C409F4"/>
    <w:rsid w:val="00C4352D"/>
    <w:rsid w:val="00C437DC"/>
    <w:rsid w:val="00C441BD"/>
    <w:rsid w:val="00C45283"/>
    <w:rsid w:val="00C45562"/>
    <w:rsid w:val="00C45B17"/>
    <w:rsid w:val="00C46269"/>
    <w:rsid w:val="00C468F3"/>
    <w:rsid w:val="00C46DC0"/>
    <w:rsid w:val="00C5018B"/>
    <w:rsid w:val="00C50627"/>
    <w:rsid w:val="00C508AC"/>
    <w:rsid w:val="00C50EDA"/>
    <w:rsid w:val="00C51558"/>
    <w:rsid w:val="00C51E24"/>
    <w:rsid w:val="00C53130"/>
    <w:rsid w:val="00C54188"/>
    <w:rsid w:val="00C56574"/>
    <w:rsid w:val="00C5678C"/>
    <w:rsid w:val="00C571F0"/>
    <w:rsid w:val="00C575C7"/>
    <w:rsid w:val="00C61159"/>
    <w:rsid w:val="00C613EA"/>
    <w:rsid w:val="00C62A97"/>
    <w:rsid w:val="00C66324"/>
    <w:rsid w:val="00C663F0"/>
    <w:rsid w:val="00C67668"/>
    <w:rsid w:val="00C712CE"/>
    <w:rsid w:val="00C71EF7"/>
    <w:rsid w:val="00C72E25"/>
    <w:rsid w:val="00C73C75"/>
    <w:rsid w:val="00C74525"/>
    <w:rsid w:val="00C74842"/>
    <w:rsid w:val="00C76B17"/>
    <w:rsid w:val="00C80150"/>
    <w:rsid w:val="00C82BD9"/>
    <w:rsid w:val="00C82D87"/>
    <w:rsid w:val="00C841C6"/>
    <w:rsid w:val="00C853CC"/>
    <w:rsid w:val="00C85BC7"/>
    <w:rsid w:val="00C86D18"/>
    <w:rsid w:val="00C87ABF"/>
    <w:rsid w:val="00C905B3"/>
    <w:rsid w:val="00C90F27"/>
    <w:rsid w:val="00C91E11"/>
    <w:rsid w:val="00C92A16"/>
    <w:rsid w:val="00C93625"/>
    <w:rsid w:val="00C94B0F"/>
    <w:rsid w:val="00C94D41"/>
    <w:rsid w:val="00C952A5"/>
    <w:rsid w:val="00C97857"/>
    <w:rsid w:val="00CA051E"/>
    <w:rsid w:val="00CA1761"/>
    <w:rsid w:val="00CA1F92"/>
    <w:rsid w:val="00CA2986"/>
    <w:rsid w:val="00CA2D6F"/>
    <w:rsid w:val="00CA46FF"/>
    <w:rsid w:val="00CA4C6A"/>
    <w:rsid w:val="00CA50B3"/>
    <w:rsid w:val="00CA666D"/>
    <w:rsid w:val="00CA7053"/>
    <w:rsid w:val="00CA763C"/>
    <w:rsid w:val="00CA7F0D"/>
    <w:rsid w:val="00CB0048"/>
    <w:rsid w:val="00CB0DB3"/>
    <w:rsid w:val="00CB1471"/>
    <w:rsid w:val="00CB14E1"/>
    <w:rsid w:val="00CB1EBA"/>
    <w:rsid w:val="00CB6A39"/>
    <w:rsid w:val="00CB729A"/>
    <w:rsid w:val="00CC0E8C"/>
    <w:rsid w:val="00CC1515"/>
    <w:rsid w:val="00CC17F4"/>
    <w:rsid w:val="00CC26F8"/>
    <w:rsid w:val="00CC3E24"/>
    <w:rsid w:val="00CC3F85"/>
    <w:rsid w:val="00CC4091"/>
    <w:rsid w:val="00CC40B8"/>
    <w:rsid w:val="00CC43FD"/>
    <w:rsid w:val="00CC5818"/>
    <w:rsid w:val="00CC6FAE"/>
    <w:rsid w:val="00CC77FF"/>
    <w:rsid w:val="00CD0472"/>
    <w:rsid w:val="00CD177D"/>
    <w:rsid w:val="00CD2714"/>
    <w:rsid w:val="00CD27CB"/>
    <w:rsid w:val="00CD6038"/>
    <w:rsid w:val="00CD6F53"/>
    <w:rsid w:val="00CE06F3"/>
    <w:rsid w:val="00CE1288"/>
    <w:rsid w:val="00CE1585"/>
    <w:rsid w:val="00CE196A"/>
    <w:rsid w:val="00CE4902"/>
    <w:rsid w:val="00CE6AE2"/>
    <w:rsid w:val="00CE73A3"/>
    <w:rsid w:val="00CF01D4"/>
    <w:rsid w:val="00CF1443"/>
    <w:rsid w:val="00CF2193"/>
    <w:rsid w:val="00CF2EE8"/>
    <w:rsid w:val="00CF3AF3"/>
    <w:rsid w:val="00CF3C8F"/>
    <w:rsid w:val="00CF41E8"/>
    <w:rsid w:val="00CF688A"/>
    <w:rsid w:val="00CF727D"/>
    <w:rsid w:val="00CF7407"/>
    <w:rsid w:val="00CF7AE4"/>
    <w:rsid w:val="00D006E7"/>
    <w:rsid w:val="00D05836"/>
    <w:rsid w:val="00D06885"/>
    <w:rsid w:val="00D10E73"/>
    <w:rsid w:val="00D11162"/>
    <w:rsid w:val="00D12841"/>
    <w:rsid w:val="00D12B54"/>
    <w:rsid w:val="00D12BC3"/>
    <w:rsid w:val="00D1312E"/>
    <w:rsid w:val="00D13535"/>
    <w:rsid w:val="00D13AC7"/>
    <w:rsid w:val="00D1444D"/>
    <w:rsid w:val="00D145D5"/>
    <w:rsid w:val="00D15C32"/>
    <w:rsid w:val="00D171FA"/>
    <w:rsid w:val="00D17B49"/>
    <w:rsid w:val="00D22A54"/>
    <w:rsid w:val="00D22A8F"/>
    <w:rsid w:val="00D2345B"/>
    <w:rsid w:val="00D25EDA"/>
    <w:rsid w:val="00D264AB"/>
    <w:rsid w:val="00D267C5"/>
    <w:rsid w:val="00D27B7F"/>
    <w:rsid w:val="00D30158"/>
    <w:rsid w:val="00D30BEA"/>
    <w:rsid w:val="00D30E9E"/>
    <w:rsid w:val="00D32806"/>
    <w:rsid w:val="00D32BCC"/>
    <w:rsid w:val="00D343B0"/>
    <w:rsid w:val="00D35144"/>
    <w:rsid w:val="00D35E9A"/>
    <w:rsid w:val="00D368B9"/>
    <w:rsid w:val="00D36A11"/>
    <w:rsid w:val="00D400A7"/>
    <w:rsid w:val="00D401C4"/>
    <w:rsid w:val="00D40518"/>
    <w:rsid w:val="00D4061D"/>
    <w:rsid w:val="00D408D9"/>
    <w:rsid w:val="00D408E4"/>
    <w:rsid w:val="00D420B8"/>
    <w:rsid w:val="00D42759"/>
    <w:rsid w:val="00D42AFF"/>
    <w:rsid w:val="00D43030"/>
    <w:rsid w:val="00D445AD"/>
    <w:rsid w:val="00D44880"/>
    <w:rsid w:val="00D44FE8"/>
    <w:rsid w:val="00D45758"/>
    <w:rsid w:val="00D5226F"/>
    <w:rsid w:val="00D52AF3"/>
    <w:rsid w:val="00D534D5"/>
    <w:rsid w:val="00D546DA"/>
    <w:rsid w:val="00D55A73"/>
    <w:rsid w:val="00D563F2"/>
    <w:rsid w:val="00D569B4"/>
    <w:rsid w:val="00D57550"/>
    <w:rsid w:val="00D61ECA"/>
    <w:rsid w:val="00D621DE"/>
    <w:rsid w:val="00D635C8"/>
    <w:rsid w:val="00D63D8A"/>
    <w:rsid w:val="00D65B10"/>
    <w:rsid w:val="00D67B2D"/>
    <w:rsid w:val="00D67D15"/>
    <w:rsid w:val="00D70BD3"/>
    <w:rsid w:val="00D7152D"/>
    <w:rsid w:val="00D72EA3"/>
    <w:rsid w:val="00D738E4"/>
    <w:rsid w:val="00D75D40"/>
    <w:rsid w:val="00D7600E"/>
    <w:rsid w:val="00D761C9"/>
    <w:rsid w:val="00D7695D"/>
    <w:rsid w:val="00D76C10"/>
    <w:rsid w:val="00D77F7E"/>
    <w:rsid w:val="00D81F47"/>
    <w:rsid w:val="00D827D6"/>
    <w:rsid w:val="00D85249"/>
    <w:rsid w:val="00D85F66"/>
    <w:rsid w:val="00D86869"/>
    <w:rsid w:val="00D870DD"/>
    <w:rsid w:val="00D87128"/>
    <w:rsid w:val="00D91407"/>
    <w:rsid w:val="00D92BCF"/>
    <w:rsid w:val="00D936F9"/>
    <w:rsid w:val="00D939E1"/>
    <w:rsid w:val="00D9611B"/>
    <w:rsid w:val="00D97C94"/>
    <w:rsid w:val="00D97FFC"/>
    <w:rsid w:val="00DA02FC"/>
    <w:rsid w:val="00DA03C6"/>
    <w:rsid w:val="00DA1702"/>
    <w:rsid w:val="00DA1F4E"/>
    <w:rsid w:val="00DA318B"/>
    <w:rsid w:val="00DA3586"/>
    <w:rsid w:val="00DA402E"/>
    <w:rsid w:val="00DA44E2"/>
    <w:rsid w:val="00DA5D4A"/>
    <w:rsid w:val="00DA7979"/>
    <w:rsid w:val="00DA7A60"/>
    <w:rsid w:val="00DB0308"/>
    <w:rsid w:val="00DB1704"/>
    <w:rsid w:val="00DB1BDE"/>
    <w:rsid w:val="00DB1DC9"/>
    <w:rsid w:val="00DB24D1"/>
    <w:rsid w:val="00DB297A"/>
    <w:rsid w:val="00DB2A55"/>
    <w:rsid w:val="00DB2CB1"/>
    <w:rsid w:val="00DB4669"/>
    <w:rsid w:val="00DB46BA"/>
    <w:rsid w:val="00DB64E0"/>
    <w:rsid w:val="00DC022C"/>
    <w:rsid w:val="00DC1291"/>
    <w:rsid w:val="00DC4F31"/>
    <w:rsid w:val="00DC5027"/>
    <w:rsid w:val="00DC5284"/>
    <w:rsid w:val="00DC5CA8"/>
    <w:rsid w:val="00DC7D8B"/>
    <w:rsid w:val="00DD0089"/>
    <w:rsid w:val="00DD0328"/>
    <w:rsid w:val="00DD0EA7"/>
    <w:rsid w:val="00DD10A7"/>
    <w:rsid w:val="00DD135F"/>
    <w:rsid w:val="00DD463E"/>
    <w:rsid w:val="00DD47AD"/>
    <w:rsid w:val="00DD4C16"/>
    <w:rsid w:val="00DD5B39"/>
    <w:rsid w:val="00DD7135"/>
    <w:rsid w:val="00DD7A11"/>
    <w:rsid w:val="00DE295B"/>
    <w:rsid w:val="00DE2CD7"/>
    <w:rsid w:val="00DE34BC"/>
    <w:rsid w:val="00DE36D2"/>
    <w:rsid w:val="00DE4682"/>
    <w:rsid w:val="00DE5711"/>
    <w:rsid w:val="00DE5799"/>
    <w:rsid w:val="00DE5B6E"/>
    <w:rsid w:val="00DE694E"/>
    <w:rsid w:val="00DE70A1"/>
    <w:rsid w:val="00DE725A"/>
    <w:rsid w:val="00DF0D19"/>
    <w:rsid w:val="00DF190D"/>
    <w:rsid w:val="00DF24B3"/>
    <w:rsid w:val="00DF3412"/>
    <w:rsid w:val="00DF4146"/>
    <w:rsid w:val="00DF5E37"/>
    <w:rsid w:val="00DF6A76"/>
    <w:rsid w:val="00E00E9A"/>
    <w:rsid w:val="00E024D3"/>
    <w:rsid w:val="00E02B2D"/>
    <w:rsid w:val="00E0307E"/>
    <w:rsid w:val="00E036A2"/>
    <w:rsid w:val="00E03E9C"/>
    <w:rsid w:val="00E04190"/>
    <w:rsid w:val="00E05B9C"/>
    <w:rsid w:val="00E0631D"/>
    <w:rsid w:val="00E06907"/>
    <w:rsid w:val="00E07363"/>
    <w:rsid w:val="00E077E6"/>
    <w:rsid w:val="00E079EC"/>
    <w:rsid w:val="00E1034D"/>
    <w:rsid w:val="00E110C1"/>
    <w:rsid w:val="00E11300"/>
    <w:rsid w:val="00E12F03"/>
    <w:rsid w:val="00E1507B"/>
    <w:rsid w:val="00E15375"/>
    <w:rsid w:val="00E158B0"/>
    <w:rsid w:val="00E16057"/>
    <w:rsid w:val="00E16959"/>
    <w:rsid w:val="00E17BFC"/>
    <w:rsid w:val="00E21FE9"/>
    <w:rsid w:val="00E23470"/>
    <w:rsid w:val="00E24C11"/>
    <w:rsid w:val="00E251E0"/>
    <w:rsid w:val="00E26C07"/>
    <w:rsid w:val="00E31A22"/>
    <w:rsid w:val="00E33095"/>
    <w:rsid w:val="00E33CC6"/>
    <w:rsid w:val="00E34A92"/>
    <w:rsid w:val="00E35C7F"/>
    <w:rsid w:val="00E36A16"/>
    <w:rsid w:val="00E405B2"/>
    <w:rsid w:val="00E41492"/>
    <w:rsid w:val="00E416CA"/>
    <w:rsid w:val="00E41755"/>
    <w:rsid w:val="00E425A7"/>
    <w:rsid w:val="00E45945"/>
    <w:rsid w:val="00E45F20"/>
    <w:rsid w:val="00E46046"/>
    <w:rsid w:val="00E503D4"/>
    <w:rsid w:val="00E509B1"/>
    <w:rsid w:val="00E524BD"/>
    <w:rsid w:val="00E52BEC"/>
    <w:rsid w:val="00E5352F"/>
    <w:rsid w:val="00E53871"/>
    <w:rsid w:val="00E555F3"/>
    <w:rsid w:val="00E557F9"/>
    <w:rsid w:val="00E600F0"/>
    <w:rsid w:val="00E60724"/>
    <w:rsid w:val="00E607D6"/>
    <w:rsid w:val="00E61E32"/>
    <w:rsid w:val="00E61E47"/>
    <w:rsid w:val="00E61E79"/>
    <w:rsid w:val="00E63647"/>
    <w:rsid w:val="00E648F1"/>
    <w:rsid w:val="00E65E12"/>
    <w:rsid w:val="00E66893"/>
    <w:rsid w:val="00E67D22"/>
    <w:rsid w:val="00E67E2D"/>
    <w:rsid w:val="00E73416"/>
    <w:rsid w:val="00E74594"/>
    <w:rsid w:val="00E75744"/>
    <w:rsid w:val="00E75811"/>
    <w:rsid w:val="00E75FC8"/>
    <w:rsid w:val="00E77533"/>
    <w:rsid w:val="00E776D2"/>
    <w:rsid w:val="00E81564"/>
    <w:rsid w:val="00E85488"/>
    <w:rsid w:val="00E873EB"/>
    <w:rsid w:val="00E905E8"/>
    <w:rsid w:val="00E90FAB"/>
    <w:rsid w:val="00E938F9"/>
    <w:rsid w:val="00E9441C"/>
    <w:rsid w:val="00E94F8B"/>
    <w:rsid w:val="00E95490"/>
    <w:rsid w:val="00E9673D"/>
    <w:rsid w:val="00E9750C"/>
    <w:rsid w:val="00EA0E56"/>
    <w:rsid w:val="00EA14CD"/>
    <w:rsid w:val="00EA1995"/>
    <w:rsid w:val="00EA36BF"/>
    <w:rsid w:val="00EA3F11"/>
    <w:rsid w:val="00EA4267"/>
    <w:rsid w:val="00EA4D2B"/>
    <w:rsid w:val="00EA4D5D"/>
    <w:rsid w:val="00EA5264"/>
    <w:rsid w:val="00EA5C2A"/>
    <w:rsid w:val="00EA5FF7"/>
    <w:rsid w:val="00EA7935"/>
    <w:rsid w:val="00EA7AE9"/>
    <w:rsid w:val="00EB10B3"/>
    <w:rsid w:val="00EB14AF"/>
    <w:rsid w:val="00EB295C"/>
    <w:rsid w:val="00EB35FD"/>
    <w:rsid w:val="00EB39EE"/>
    <w:rsid w:val="00EB4697"/>
    <w:rsid w:val="00EB505B"/>
    <w:rsid w:val="00EB5C26"/>
    <w:rsid w:val="00EC06DB"/>
    <w:rsid w:val="00EC21D4"/>
    <w:rsid w:val="00EC2325"/>
    <w:rsid w:val="00EC4764"/>
    <w:rsid w:val="00EC5B9B"/>
    <w:rsid w:val="00EC6C87"/>
    <w:rsid w:val="00EC6DD0"/>
    <w:rsid w:val="00ED025E"/>
    <w:rsid w:val="00ED0AF8"/>
    <w:rsid w:val="00ED0BEB"/>
    <w:rsid w:val="00ED1E58"/>
    <w:rsid w:val="00ED28A0"/>
    <w:rsid w:val="00ED33D8"/>
    <w:rsid w:val="00ED3BFB"/>
    <w:rsid w:val="00ED414C"/>
    <w:rsid w:val="00ED7AD3"/>
    <w:rsid w:val="00EE1185"/>
    <w:rsid w:val="00EE1554"/>
    <w:rsid w:val="00EE25A9"/>
    <w:rsid w:val="00EE26C7"/>
    <w:rsid w:val="00EE32E5"/>
    <w:rsid w:val="00EE46F6"/>
    <w:rsid w:val="00EE63B7"/>
    <w:rsid w:val="00EE76C9"/>
    <w:rsid w:val="00EF03B8"/>
    <w:rsid w:val="00EF0B29"/>
    <w:rsid w:val="00EF0BB2"/>
    <w:rsid w:val="00EF0D96"/>
    <w:rsid w:val="00EF11A5"/>
    <w:rsid w:val="00EF1503"/>
    <w:rsid w:val="00EF1AE1"/>
    <w:rsid w:val="00EF324B"/>
    <w:rsid w:val="00EF33E3"/>
    <w:rsid w:val="00EF3604"/>
    <w:rsid w:val="00EF53D7"/>
    <w:rsid w:val="00EF54F0"/>
    <w:rsid w:val="00EF58E7"/>
    <w:rsid w:val="00EF5E83"/>
    <w:rsid w:val="00EF61A3"/>
    <w:rsid w:val="00EF6E5F"/>
    <w:rsid w:val="00EF70D7"/>
    <w:rsid w:val="00EF7AC3"/>
    <w:rsid w:val="00F00C93"/>
    <w:rsid w:val="00F02ECC"/>
    <w:rsid w:val="00F0309C"/>
    <w:rsid w:val="00F030B8"/>
    <w:rsid w:val="00F03FCF"/>
    <w:rsid w:val="00F044EB"/>
    <w:rsid w:val="00F04E86"/>
    <w:rsid w:val="00F06CFE"/>
    <w:rsid w:val="00F1062C"/>
    <w:rsid w:val="00F1076B"/>
    <w:rsid w:val="00F10DD8"/>
    <w:rsid w:val="00F124BB"/>
    <w:rsid w:val="00F12B2A"/>
    <w:rsid w:val="00F12E2E"/>
    <w:rsid w:val="00F13ED9"/>
    <w:rsid w:val="00F15218"/>
    <w:rsid w:val="00F152EF"/>
    <w:rsid w:val="00F15D2C"/>
    <w:rsid w:val="00F164B8"/>
    <w:rsid w:val="00F16982"/>
    <w:rsid w:val="00F1736F"/>
    <w:rsid w:val="00F20199"/>
    <w:rsid w:val="00F20701"/>
    <w:rsid w:val="00F20BFD"/>
    <w:rsid w:val="00F21B0A"/>
    <w:rsid w:val="00F224CF"/>
    <w:rsid w:val="00F22B87"/>
    <w:rsid w:val="00F24618"/>
    <w:rsid w:val="00F24A94"/>
    <w:rsid w:val="00F24D7F"/>
    <w:rsid w:val="00F25102"/>
    <w:rsid w:val="00F25688"/>
    <w:rsid w:val="00F258CD"/>
    <w:rsid w:val="00F2691E"/>
    <w:rsid w:val="00F30986"/>
    <w:rsid w:val="00F30B7B"/>
    <w:rsid w:val="00F30C3B"/>
    <w:rsid w:val="00F328AD"/>
    <w:rsid w:val="00F32DD0"/>
    <w:rsid w:val="00F33F78"/>
    <w:rsid w:val="00F34DC5"/>
    <w:rsid w:val="00F37180"/>
    <w:rsid w:val="00F40A14"/>
    <w:rsid w:val="00F40D62"/>
    <w:rsid w:val="00F40D66"/>
    <w:rsid w:val="00F41B4A"/>
    <w:rsid w:val="00F42279"/>
    <w:rsid w:val="00F4314A"/>
    <w:rsid w:val="00F442DC"/>
    <w:rsid w:val="00F44831"/>
    <w:rsid w:val="00F47F4B"/>
    <w:rsid w:val="00F516D0"/>
    <w:rsid w:val="00F525A9"/>
    <w:rsid w:val="00F52D25"/>
    <w:rsid w:val="00F53043"/>
    <w:rsid w:val="00F53BA6"/>
    <w:rsid w:val="00F54215"/>
    <w:rsid w:val="00F5536A"/>
    <w:rsid w:val="00F55564"/>
    <w:rsid w:val="00F55C71"/>
    <w:rsid w:val="00F55F8D"/>
    <w:rsid w:val="00F57A5E"/>
    <w:rsid w:val="00F60950"/>
    <w:rsid w:val="00F62206"/>
    <w:rsid w:val="00F62761"/>
    <w:rsid w:val="00F627BD"/>
    <w:rsid w:val="00F62D19"/>
    <w:rsid w:val="00F632CE"/>
    <w:rsid w:val="00F636BF"/>
    <w:rsid w:val="00F644BE"/>
    <w:rsid w:val="00F647F8"/>
    <w:rsid w:val="00F656CD"/>
    <w:rsid w:val="00F656DF"/>
    <w:rsid w:val="00F66020"/>
    <w:rsid w:val="00F66215"/>
    <w:rsid w:val="00F665D4"/>
    <w:rsid w:val="00F67843"/>
    <w:rsid w:val="00F67FA9"/>
    <w:rsid w:val="00F70349"/>
    <w:rsid w:val="00F70706"/>
    <w:rsid w:val="00F7080B"/>
    <w:rsid w:val="00F70C81"/>
    <w:rsid w:val="00F73347"/>
    <w:rsid w:val="00F733D9"/>
    <w:rsid w:val="00F74317"/>
    <w:rsid w:val="00F7767B"/>
    <w:rsid w:val="00F80C10"/>
    <w:rsid w:val="00F810CD"/>
    <w:rsid w:val="00F81907"/>
    <w:rsid w:val="00F8253F"/>
    <w:rsid w:val="00F840FF"/>
    <w:rsid w:val="00F84D86"/>
    <w:rsid w:val="00F85BBD"/>
    <w:rsid w:val="00F8684A"/>
    <w:rsid w:val="00F87779"/>
    <w:rsid w:val="00F87F6E"/>
    <w:rsid w:val="00F90AEB"/>
    <w:rsid w:val="00F91262"/>
    <w:rsid w:val="00F91FEB"/>
    <w:rsid w:val="00F9206A"/>
    <w:rsid w:val="00F92653"/>
    <w:rsid w:val="00F945FB"/>
    <w:rsid w:val="00F95AF4"/>
    <w:rsid w:val="00F9676C"/>
    <w:rsid w:val="00F97744"/>
    <w:rsid w:val="00FA0316"/>
    <w:rsid w:val="00FA11B5"/>
    <w:rsid w:val="00FA146A"/>
    <w:rsid w:val="00FA2792"/>
    <w:rsid w:val="00FA280D"/>
    <w:rsid w:val="00FA4A51"/>
    <w:rsid w:val="00FA4B3E"/>
    <w:rsid w:val="00FA636D"/>
    <w:rsid w:val="00FB0A3F"/>
    <w:rsid w:val="00FB1680"/>
    <w:rsid w:val="00FB3CB1"/>
    <w:rsid w:val="00FB3EB3"/>
    <w:rsid w:val="00FB5012"/>
    <w:rsid w:val="00FB5245"/>
    <w:rsid w:val="00FB5673"/>
    <w:rsid w:val="00FB5E40"/>
    <w:rsid w:val="00FB6AC2"/>
    <w:rsid w:val="00FB6F49"/>
    <w:rsid w:val="00FB7C9E"/>
    <w:rsid w:val="00FC215D"/>
    <w:rsid w:val="00FC33D9"/>
    <w:rsid w:val="00FC3F2C"/>
    <w:rsid w:val="00FC475E"/>
    <w:rsid w:val="00FC590C"/>
    <w:rsid w:val="00FC668D"/>
    <w:rsid w:val="00FC7EEF"/>
    <w:rsid w:val="00FD2E96"/>
    <w:rsid w:val="00FD357B"/>
    <w:rsid w:val="00FD4A40"/>
    <w:rsid w:val="00FD4A83"/>
    <w:rsid w:val="00FD4D3B"/>
    <w:rsid w:val="00FD5197"/>
    <w:rsid w:val="00FD61A0"/>
    <w:rsid w:val="00FD6373"/>
    <w:rsid w:val="00FD65B7"/>
    <w:rsid w:val="00FE0780"/>
    <w:rsid w:val="00FE08C4"/>
    <w:rsid w:val="00FE0B5E"/>
    <w:rsid w:val="00FE0E18"/>
    <w:rsid w:val="00FE1C98"/>
    <w:rsid w:val="00FE2B45"/>
    <w:rsid w:val="00FE3E17"/>
    <w:rsid w:val="00FF0F3B"/>
    <w:rsid w:val="00FF2FAB"/>
    <w:rsid w:val="00FF336B"/>
    <w:rsid w:val="00FF3F67"/>
    <w:rsid w:val="00FF4CED"/>
    <w:rsid w:val="00FF56D1"/>
    <w:rsid w:val="00FF6787"/>
    <w:rsid w:val="00FF7C79"/>
    <w:rsid w:val="1860C1EC"/>
    <w:rsid w:val="4ADD9FA1"/>
    <w:rsid w:val="66482272"/>
    <w:rsid w:val="6E9A82A9"/>
    <w:rsid w:val="6EBC3F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8484C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99"/>
    <w:qFormat/>
    <w:rsid w:val="00A368C4"/>
    <w:pPr>
      <w:spacing w:after="120" w:line="240" w:lineRule="auto"/>
    </w:pPr>
    <w:rPr>
      <w:rFonts w:ascii="Arial" w:eastAsia="Calibri" w:hAnsi="Arial" w:cs="Times New Roman"/>
      <w:sz w:val="20"/>
      <w:szCs w:val="20"/>
    </w:rPr>
  </w:style>
  <w:style w:type="paragraph" w:styleId="Heading1">
    <w:name w:val="heading 1"/>
    <w:aliases w:val="h1,Level 1 Topic Heading"/>
    <w:basedOn w:val="Normal"/>
    <w:next w:val="Normal"/>
    <w:link w:val="Heading1Char"/>
    <w:uiPriority w:val="99"/>
    <w:qFormat/>
    <w:rsid w:val="000640E0"/>
    <w:pPr>
      <w:keepNext/>
      <w:keepLines/>
      <w:numPr>
        <w:numId w:val="4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aliases w:val="h2,Level 2 Topic Heading"/>
    <w:basedOn w:val="Normal"/>
    <w:next w:val="Normal"/>
    <w:link w:val="Heading2Char"/>
    <w:uiPriority w:val="9"/>
    <w:qFormat/>
    <w:rsid w:val="000640E0"/>
    <w:pPr>
      <w:keepNext/>
      <w:keepLines/>
      <w:numPr>
        <w:ilvl w:val="1"/>
        <w:numId w:val="4"/>
      </w:numPr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Heading3">
    <w:name w:val="heading 3"/>
    <w:aliases w:val="h3,Level 3 Topic Heading"/>
    <w:basedOn w:val="Normal"/>
    <w:next w:val="Normal"/>
    <w:link w:val="Heading3Char"/>
    <w:uiPriority w:val="9"/>
    <w:qFormat/>
    <w:rsid w:val="000640E0"/>
    <w:pPr>
      <w:keepNext/>
      <w:numPr>
        <w:ilvl w:val="2"/>
        <w:numId w:val="4"/>
      </w:numPr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Heading4">
    <w:name w:val="heading 4"/>
    <w:aliases w:val="h4,First Subheading"/>
    <w:basedOn w:val="Normal"/>
    <w:next w:val="Normal"/>
    <w:link w:val="Heading4Char"/>
    <w:uiPriority w:val="9"/>
    <w:qFormat/>
    <w:rsid w:val="000640E0"/>
    <w:pPr>
      <w:keepNext/>
      <w:numPr>
        <w:ilvl w:val="3"/>
        <w:numId w:val="4"/>
      </w:numPr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paragraph" w:styleId="Heading5">
    <w:name w:val="heading 5"/>
    <w:aliases w:val="h5,Second Subheading"/>
    <w:basedOn w:val="Normal"/>
    <w:next w:val="Normal"/>
    <w:link w:val="Heading5Char"/>
    <w:uiPriority w:val="99"/>
    <w:qFormat/>
    <w:rsid w:val="000640E0"/>
    <w:pPr>
      <w:numPr>
        <w:ilvl w:val="4"/>
        <w:numId w:val="4"/>
      </w:num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paragraph" w:styleId="Heading6">
    <w:name w:val="heading 6"/>
    <w:aliases w:val="h6,Third Subheading"/>
    <w:basedOn w:val="Normal"/>
    <w:next w:val="Normal"/>
    <w:link w:val="Heading6Char"/>
    <w:uiPriority w:val="99"/>
    <w:qFormat/>
    <w:rsid w:val="000640E0"/>
    <w:pPr>
      <w:numPr>
        <w:ilvl w:val="5"/>
        <w:numId w:val="4"/>
      </w:numPr>
      <w:spacing w:before="240" w:after="60"/>
      <w:outlineLvl w:val="5"/>
    </w:pPr>
    <w:rPr>
      <w:rFonts w:ascii="Calibri" w:eastAsia="Times New Roman" w:hAnsi="Calibri"/>
      <w:b/>
      <w:bCs/>
      <w:sz w:val="22"/>
      <w:szCs w:val="22"/>
    </w:rPr>
  </w:style>
  <w:style w:type="paragraph" w:styleId="Heading7">
    <w:name w:val="heading 7"/>
    <w:aliases w:val="h7"/>
    <w:basedOn w:val="Normal"/>
    <w:next w:val="Normal"/>
    <w:link w:val="Heading7Char"/>
    <w:uiPriority w:val="99"/>
    <w:qFormat/>
    <w:rsid w:val="000640E0"/>
    <w:pPr>
      <w:numPr>
        <w:ilvl w:val="6"/>
        <w:numId w:val="4"/>
      </w:numPr>
      <w:spacing w:before="240" w:after="60"/>
      <w:outlineLvl w:val="6"/>
    </w:pPr>
    <w:rPr>
      <w:rFonts w:ascii="Calibri" w:eastAsia="Times New Roman" w:hAnsi="Calibri"/>
      <w:sz w:val="24"/>
      <w:szCs w:val="24"/>
    </w:rPr>
  </w:style>
  <w:style w:type="paragraph" w:styleId="Heading8">
    <w:name w:val="heading 8"/>
    <w:aliases w:val="h8"/>
    <w:basedOn w:val="Normal"/>
    <w:next w:val="Normal"/>
    <w:link w:val="Heading8Char"/>
    <w:uiPriority w:val="99"/>
    <w:qFormat/>
    <w:rsid w:val="000640E0"/>
    <w:pPr>
      <w:numPr>
        <w:ilvl w:val="7"/>
        <w:numId w:val="4"/>
      </w:numPr>
      <w:spacing w:before="240" w:after="60"/>
      <w:outlineLvl w:val="7"/>
    </w:pPr>
    <w:rPr>
      <w:rFonts w:ascii="Calibri" w:eastAsia="Times New Roman" w:hAnsi="Calibri"/>
      <w:i/>
      <w:iCs/>
      <w:sz w:val="24"/>
      <w:szCs w:val="24"/>
    </w:rPr>
  </w:style>
  <w:style w:type="paragraph" w:styleId="Heading9">
    <w:name w:val="heading 9"/>
    <w:aliases w:val="h9"/>
    <w:basedOn w:val="Normal"/>
    <w:next w:val="Normal"/>
    <w:link w:val="Heading9Char"/>
    <w:uiPriority w:val="99"/>
    <w:qFormat/>
    <w:rsid w:val="000640E0"/>
    <w:pPr>
      <w:numPr>
        <w:ilvl w:val="8"/>
        <w:numId w:val="4"/>
      </w:numPr>
      <w:spacing w:before="240" w:after="60"/>
      <w:outlineLvl w:val="8"/>
    </w:pPr>
    <w:rPr>
      <w:rFonts w:ascii="Cambria" w:eastAsia="Times New Roman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0640E0"/>
    <w:pPr>
      <w:ind w:left="720"/>
      <w:contextualSpacing/>
    </w:pPr>
  </w:style>
  <w:style w:type="paragraph" w:styleId="Header">
    <w:name w:val="header"/>
    <w:aliases w:val="h"/>
    <w:basedOn w:val="Normal"/>
    <w:link w:val="HeaderChar"/>
    <w:uiPriority w:val="99"/>
    <w:rsid w:val="000640E0"/>
    <w:pPr>
      <w:spacing w:before="60" w:after="240" w:line="280" w:lineRule="exact"/>
      <w:jc w:val="right"/>
    </w:pPr>
    <w:rPr>
      <w:rFonts w:eastAsia="PMingLiU"/>
      <w:i/>
      <w:kern w:val="24"/>
      <w:sz w:val="18"/>
    </w:rPr>
  </w:style>
  <w:style w:type="character" w:customStyle="1" w:styleId="HeaderChar">
    <w:name w:val="Header Char"/>
    <w:aliases w:val="h Char"/>
    <w:link w:val="Header"/>
    <w:uiPriority w:val="99"/>
    <w:rsid w:val="000640E0"/>
    <w:rPr>
      <w:rFonts w:ascii="Arial" w:eastAsia="PMingLiU" w:hAnsi="Arial" w:cs="Times New Roman"/>
      <w:i/>
      <w:kern w:val="24"/>
      <w:sz w:val="18"/>
      <w:szCs w:val="20"/>
    </w:rPr>
  </w:style>
  <w:style w:type="paragraph" w:styleId="Footer">
    <w:name w:val="footer"/>
    <w:aliases w:val="f"/>
    <w:basedOn w:val="Header"/>
    <w:link w:val="FooterChar"/>
    <w:uiPriority w:val="99"/>
    <w:rsid w:val="000640E0"/>
    <w:rPr>
      <w:i w:val="0"/>
      <w:sz w:val="20"/>
    </w:rPr>
  </w:style>
  <w:style w:type="character" w:customStyle="1" w:styleId="FooterChar">
    <w:name w:val="Footer Char"/>
    <w:aliases w:val="f Char"/>
    <w:link w:val="Footer"/>
    <w:uiPriority w:val="99"/>
    <w:rsid w:val="000640E0"/>
    <w:rPr>
      <w:rFonts w:ascii="Arial" w:eastAsia="PMingLiU" w:hAnsi="Arial" w:cs="Times New Roman"/>
      <w:kern w:val="24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0640E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0640E0"/>
    <w:rPr>
      <w:rFonts w:ascii="Tahoma" w:eastAsia="Calibr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640E0"/>
    <w:pPr>
      <w:spacing w:after="0" w:line="240" w:lineRule="auto"/>
    </w:pPr>
    <w:rPr>
      <w:rFonts w:ascii="Arial" w:eastAsia="Calibri" w:hAnsi="Arial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A12180"/>
    <w:pPr>
      <w:spacing w:after="0" w:line="240" w:lineRule="auto"/>
    </w:pPr>
  </w:style>
  <w:style w:type="character" w:styleId="CommentReference">
    <w:name w:val="annotation reference"/>
    <w:aliases w:val="cr,Used by Word to flag author queries"/>
    <w:basedOn w:val="DefaultParagraphFont"/>
    <w:uiPriority w:val="99"/>
    <w:unhideWhenUsed/>
    <w:rsid w:val="00A12180"/>
    <w:rPr>
      <w:sz w:val="16"/>
      <w:szCs w:val="16"/>
    </w:rPr>
  </w:style>
  <w:style w:type="paragraph" w:styleId="CommentText">
    <w:name w:val="annotation text"/>
    <w:aliases w:val="ct,Used by Word for text of author queries"/>
    <w:basedOn w:val="Normal"/>
    <w:link w:val="CommentTextChar"/>
    <w:uiPriority w:val="99"/>
    <w:unhideWhenUsed/>
    <w:rsid w:val="00A12180"/>
  </w:style>
  <w:style w:type="character" w:customStyle="1" w:styleId="CommentTextChar">
    <w:name w:val="Comment Text Char"/>
    <w:aliases w:val="ct Char,Used by Word for text of author queries Char"/>
    <w:basedOn w:val="DefaultParagraphFont"/>
    <w:link w:val="CommentText"/>
    <w:uiPriority w:val="99"/>
    <w:rsid w:val="00A1218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21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2180"/>
    <w:rPr>
      <w:b/>
      <w:bCs/>
      <w:sz w:val="20"/>
      <w:szCs w:val="20"/>
    </w:rPr>
  </w:style>
  <w:style w:type="character" w:customStyle="1" w:styleId="Heading2Char">
    <w:name w:val="Heading 2 Char"/>
    <w:aliases w:val="h2 Char,Level 2 Topic Heading Char"/>
    <w:link w:val="Heading2"/>
    <w:uiPriority w:val="9"/>
    <w:rsid w:val="000640E0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aliases w:val="h3 Char,Level 3 Topic Heading Char"/>
    <w:link w:val="Heading3"/>
    <w:uiPriority w:val="9"/>
    <w:rsid w:val="000640E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aliases w:val="h4 Char,First Subheading Char"/>
    <w:link w:val="Heading4"/>
    <w:uiPriority w:val="9"/>
    <w:rsid w:val="000640E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1Char">
    <w:name w:val="Heading 1 Char"/>
    <w:aliases w:val="h1 Char,Level 1 Topic Heading Char"/>
    <w:link w:val="Heading1"/>
    <w:uiPriority w:val="99"/>
    <w:rsid w:val="000640E0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TOCHeading">
    <w:name w:val="TOC Heading"/>
    <w:next w:val="Normal"/>
    <w:uiPriority w:val="39"/>
    <w:semiHidden/>
    <w:qFormat/>
    <w:rsid w:val="000640E0"/>
    <w:pPr>
      <w:pBdr>
        <w:bottom w:val="single" w:sz="4" w:space="1" w:color="auto"/>
      </w:pBdr>
      <w:spacing w:after="120" w:line="240" w:lineRule="auto"/>
    </w:pPr>
    <w:rPr>
      <w:rFonts w:ascii="Arial" w:hAnsi="Arial" w:cs="Times New Roman"/>
      <w:b/>
      <w:bCs/>
      <w:kern w:val="24"/>
      <w:sz w:val="40"/>
      <w:szCs w:val="40"/>
    </w:rPr>
  </w:style>
  <w:style w:type="paragraph" w:styleId="TOC2">
    <w:name w:val="toc 2"/>
    <w:aliases w:val="toc2"/>
    <w:basedOn w:val="Normal"/>
    <w:next w:val="Normal"/>
    <w:uiPriority w:val="39"/>
    <w:rsid w:val="000640E0"/>
    <w:pPr>
      <w:spacing w:after="0" w:line="280" w:lineRule="exact"/>
      <w:ind w:left="374" w:hanging="187"/>
    </w:pPr>
    <w:rPr>
      <w:rFonts w:eastAsia="SimSun"/>
      <w:kern w:val="24"/>
    </w:rPr>
  </w:style>
  <w:style w:type="paragraph" w:styleId="TOC3">
    <w:name w:val="toc 3"/>
    <w:aliases w:val="toc3"/>
    <w:basedOn w:val="Normal"/>
    <w:next w:val="Normal"/>
    <w:uiPriority w:val="39"/>
    <w:rsid w:val="000640E0"/>
    <w:pPr>
      <w:spacing w:after="0" w:line="280" w:lineRule="exact"/>
      <w:ind w:left="561" w:hanging="187"/>
    </w:pPr>
    <w:rPr>
      <w:rFonts w:eastAsia="SimSun"/>
      <w:kern w:val="24"/>
    </w:rPr>
  </w:style>
  <w:style w:type="character" w:styleId="Hyperlink">
    <w:name w:val="Hyperlink"/>
    <w:uiPriority w:val="99"/>
    <w:rsid w:val="000640E0"/>
    <w:rPr>
      <w:color w:val="0000FF"/>
      <w:u w:val="single"/>
    </w:rPr>
  </w:style>
  <w:style w:type="table" w:styleId="LightShading">
    <w:name w:val="Light Shading"/>
    <w:basedOn w:val="TableNormal"/>
    <w:uiPriority w:val="60"/>
    <w:rsid w:val="00A46597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81723F"/>
    <w:rPr>
      <w:color w:val="800080" w:themeColor="followedHyperlink"/>
      <w:u w:val="single"/>
    </w:rPr>
  </w:style>
  <w:style w:type="paragraph" w:styleId="ListNumber">
    <w:name w:val="List Number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styleId="NormalWeb">
    <w:name w:val="Normal (Web)"/>
    <w:basedOn w:val="Normal"/>
    <w:uiPriority w:val="99"/>
    <w:rsid w:val="000640E0"/>
    <w:rPr>
      <w:rFonts w:ascii="Verdana" w:hAnsi="Verdana"/>
      <w:sz w:val="24"/>
      <w:szCs w:val="24"/>
    </w:rPr>
  </w:style>
  <w:style w:type="paragraph" w:styleId="Revision">
    <w:name w:val="Revision"/>
    <w:hidden/>
    <w:uiPriority w:val="99"/>
    <w:semiHidden/>
    <w:rsid w:val="009F00D1"/>
    <w:pPr>
      <w:spacing w:after="0" w:line="240" w:lineRule="auto"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195A88"/>
    <w:rPr>
      <w:rFonts w:ascii="Arial" w:eastAsia="Calibri" w:hAnsi="Arial" w:cs="Times New Roman"/>
      <w:sz w:val="20"/>
      <w:szCs w:val="20"/>
    </w:rPr>
  </w:style>
  <w:style w:type="table" w:customStyle="1" w:styleId="LightShading1">
    <w:name w:val="Light Shading1"/>
    <w:basedOn w:val="TableNormal"/>
    <w:next w:val="LightShading"/>
    <w:uiPriority w:val="60"/>
    <w:rsid w:val="00BB1D92"/>
    <w:pPr>
      <w:spacing w:after="0" w:line="240" w:lineRule="auto"/>
    </w:pPr>
    <w:rPr>
      <w:rFonts w:ascii="Calibri" w:eastAsia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TableGrid1">
    <w:name w:val="Table Grid1"/>
    <w:basedOn w:val="TableNormal"/>
    <w:next w:val="TableGrid"/>
    <w:uiPriority w:val="59"/>
    <w:rsid w:val="00C50E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2">
    <w:name w:val="Light Shading2"/>
    <w:basedOn w:val="TableNormal"/>
    <w:next w:val="LightShading"/>
    <w:uiPriority w:val="60"/>
    <w:rsid w:val="00312F17"/>
    <w:pPr>
      <w:spacing w:after="0" w:line="240" w:lineRule="auto"/>
    </w:pPr>
    <w:rPr>
      <w:rFonts w:ascii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LWPTableCaption">
    <w:name w:val="LWP: Table Caption"/>
    <w:basedOn w:val="LWPFigureCaption"/>
    <w:next w:val="LWPParagraphText"/>
    <w:qFormat/>
    <w:rsid w:val="000640E0"/>
    <w:pPr>
      <w:keepNext/>
      <w:spacing w:before="120"/>
    </w:pPr>
  </w:style>
  <w:style w:type="paragraph" w:customStyle="1" w:styleId="LWPTableText">
    <w:name w:val="LWP: Table Text"/>
    <w:basedOn w:val="Normal"/>
    <w:link w:val="LWPTableTextChar"/>
    <w:qFormat/>
    <w:rsid w:val="000640E0"/>
    <w:pPr>
      <w:spacing w:after="0" w:line="240" w:lineRule="exact"/>
    </w:pPr>
    <w:rPr>
      <w:rFonts w:eastAsia="Times New Roman" w:cs="Segoe"/>
      <w:sz w:val="18"/>
      <w:szCs w:val="18"/>
    </w:rPr>
  </w:style>
  <w:style w:type="paragraph" w:customStyle="1" w:styleId="LWPTableHeading">
    <w:name w:val="LWP: Table Heading"/>
    <w:basedOn w:val="LWPParagraphText"/>
    <w:qFormat/>
    <w:rsid w:val="000640E0"/>
    <w:pPr>
      <w:spacing w:after="60"/>
    </w:pPr>
    <w:rPr>
      <w:b/>
    </w:rPr>
  </w:style>
  <w:style w:type="paragraph" w:customStyle="1" w:styleId="ChapterNumber">
    <w:name w:val="Chapter Number"/>
    <w:basedOn w:val="Normal"/>
    <w:next w:val="Normal"/>
    <w:autoRedefine/>
    <w:uiPriority w:val="99"/>
    <w:semiHidden/>
    <w:rsid w:val="000640E0"/>
    <w:rPr>
      <w:b/>
      <w:caps/>
      <w:color w:val="7F7F7F"/>
      <w:sz w:val="24"/>
    </w:rPr>
  </w:style>
  <w:style w:type="paragraph" w:styleId="ListBullet">
    <w:name w:val="List Bullet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customStyle="1" w:styleId="ChapterTOC">
    <w:name w:val="Chapter TOC"/>
    <w:basedOn w:val="ListBullet"/>
    <w:next w:val="Normal"/>
    <w:autoRedefine/>
    <w:uiPriority w:val="99"/>
    <w:semiHidden/>
    <w:rsid w:val="000640E0"/>
    <w:pPr>
      <w:numPr>
        <w:numId w:val="3"/>
      </w:numPr>
    </w:pPr>
    <w:rPr>
      <w:b/>
      <w:color w:val="7F7F7F"/>
    </w:rPr>
  </w:style>
  <w:style w:type="paragraph" w:customStyle="1" w:styleId="LWPParagraphinListLevel1">
    <w:name w:val="LWP: Paragraph in List (Level 1)"/>
    <w:basedOn w:val="ListParagraph"/>
    <w:qFormat/>
    <w:rsid w:val="000640E0"/>
    <w:pPr>
      <w:spacing w:before="40"/>
    </w:pPr>
  </w:style>
  <w:style w:type="paragraph" w:customStyle="1" w:styleId="DefinitionList">
    <w:name w:val="Definition List"/>
    <w:basedOn w:val="LWPParagraphinListLevel1"/>
    <w:autoRedefine/>
    <w:uiPriority w:val="99"/>
    <w:semiHidden/>
    <w:qFormat/>
    <w:rsid w:val="000640E0"/>
    <w:pPr>
      <w:contextualSpacing w:val="0"/>
    </w:pPr>
  </w:style>
  <w:style w:type="paragraph" w:customStyle="1" w:styleId="LWPParagraphText">
    <w:name w:val="LWP: Paragraph Text"/>
    <w:basedOn w:val="Normal"/>
    <w:qFormat/>
    <w:rsid w:val="000640E0"/>
    <w:pPr>
      <w:spacing w:line="260" w:lineRule="exact"/>
    </w:pPr>
  </w:style>
  <w:style w:type="paragraph" w:customStyle="1" w:styleId="Figure">
    <w:name w:val="Figure"/>
    <w:aliases w:val="fig"/>
    <w:basedOn w:val="LWPParagraphText"/>
    <w:next w:val="LWPParagraphText"/>
    <w:autoRedefine/>
    <w:uiPriority w:val="99"/>
    <w:semiHidden/>
    <w:qFormat/>
    <w:rsid w:val="000640E0"/>
    <w:pPr>
      <w:keepNext/>
      <w:spacing w:after="600"/>
    </w:pPr>
    <w:rPr>
      <w:noProof/>
    </w:rPr>
  </w:style>
  <w:style w:type="character" w:customStyle="1" w:styleId="Heading5Char">
    <w:name w:val="Heading 5 Char"/>
    <w:aliases w:val="h5 Char,Second Subheading Char"/>
    <w:link w:val="Heading5"/>
    <w:uiPriority w:val="99"/>
    <w:rsid w:val="000640E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aliases w:val="h6 Char,Third Subheading Char"/>
    <w:link w:val="Heading6"/>
    <w:uiPriority w:val="99"/>
    <w:rsid w:val="000640E0"/>
    <w:rPr>
      <w:rFonts w:ascii="Calibri" w:eastAsia="Times New Roman" w:hAnsi="Calibri" w:cs="Times New Roman"/>
      <w:b/>
      <w:bCs/>
    </w:rPr>
  </w:style>
  <w:style w:type="character" w:customStyle="1" w:styleId="Heading7Char">
    <w:name w:val="Heading 7 Char"/>
    <w:aliases w:val="h7 Char"/>
    <w:link w:val="Heading7"/>
    <w:uiPriority w:val="99"/>
    <w:rsid w:val="000640E0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aliases w:val="h8 Char"/>
    <w:link w:val="Heading8"/>
    <w:uiPriority w:val="99"/>
    <w:rsid w:val="000640E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aliases w:val="h9 Char"/>
    <w:link w:val="Heading9"/>
    <w:uiPriority w:val="99"/>
    <w:rsid w:val="000640E0"/>
    <w:rPr>
      <w:rFonts w:ascii="Cambria" w:eastAsia="Times New Roman" w:hAnsi="Cambria" w:cs="Times New Roman"/>
    </w:rPr>
  </w:style>
  <w:style w:type="paragraph" w:styleId="ListBullet3">
    <w:name w:val="List Bullet 3"/>
    <w:basedOn w:val="Normal"/>
    <w:uiPriority w:val="99"/>
    <w:semiHidden/>
    <w:rsid w:val="000640E0"/>
    <w:pPr>
      <w:tabs>
        <w:tab w:val="num" w:pos="1080"/>
      </w:tabs>
      <w:ind w:left="1080" w:hanging="360"/>
      <w:contextualSpacing/>
    </w:pPr>
  </w:style>
  <w:style w:type="paragraph" w:styleId="ListNumber4">
    <w:name w:val="List Number 4"/>
    <w:basedOn w:val="Normal"/>
    <w:uiPriority w:val="99"/>
    <w:semiHidden/>
    <w:rsid w:val="000640E0"/>
    <w:pPr>
      <w:numPr>
        <w:numId w:val="5"/>
      </w:numPr>
      <w:contextualSpacing/>
    </w:pPr>
  </w:style>
  <w:style w:type="paragraph" w:customStyle="1" w:styleId="LWPAlertText">
    <w:name w:val="LWP: Alert Text"/>
    <w:basedOn w:val="LWPParagraphText"/>
    <w:next w:val="LWPParagraphText"/>
    <w:qFormat/>
    <w:rsid w:val="000640E0"/>
    <w:pPr>
      <w:spacing w:before="120"/>
      <w:ind w:left="360"/>
    </w:pPr>
    <w:rPr>
      <w:i/>
      <w:sz w:val="19"/>
    </w:rPr>
  </w:style>
  <w:style w:type="paragraph" w:customStyle="1" w:styleId="LWPAlertTextinList">
    <w:name w:val="LWP: Alert Text in List"/>
    <w:basedOn w:val="LWPAlertText"/>
    <w:next w:val="LWPParagraphText"/>
    <w:qFormat/>
    <w:rsid w:val="000640E0"/>
    <w:pPr>
      <w:ind w:left="720"/>
    </w:pPr>
  </w:style>
  <w:style w:type="paragraph" w:customStyle="1" w:styleId="LWPChapterPaperTitle">
    <w:name w:val="LWP: Chapter/Paper Title"/>
    <w:basedOn w:val="Normal"/>
    <w:next w:val="LWPParagraphText"/>
    <w:qFormat/>
    <w:rsid w:val="00D870DD"/>
    <w:pPr>
      <w:pBdr>
        <w:bottom w:val="single" w:sz="4" w:space="1" w:color="auto"/>
      </w:pBdr>
      <w:spacing w:before="120"/>
    </w:pPr>
    <w:rPr>
      <w:b/>
      <w:color w:val="1F497D"/>
      <w:sz w:val="40"/>
    </w:rPr>
  </w:style>
  <w:style w:type="paragraph" w:customStyle="1" w:styleId="LWPCodeBlock">
    <w:name w:val="LWP: Code Block"/>
    <w:basedOn w:val="Normal"/>
    <w:link w:val="LWPCodeBlockChar"/>
    <w:qFormat/>
    <w:rsid w:val="000640E0"/>
    <w:pPr>
      <w:shd w:val="clear" w:color="auto" w:fill="D9D9D9"/>
      <w:autoSpaceDE w:val="0"/>
      <w:autoSpaceDN w:val="0"/>
      <w:adjustRightInd w:val="0"/>
      <w:spacing w:after="20"/>
    </w:pPr>
    <w:rPr>
      <w:rFonts w:ascii="Courier New" w:hAnsi="Courier New" w:cs="Courier New"/>
      <w:noProof/>
    </w:rPr>
  </w:style>
  <w:style w:type="character" w:customStyle="1" w:styleId="LWPCodeBlockChar">
    <w:name w:val="LWP: Code Block Char"/>
    <w:link w:val="LWPCodeBlock"/>
    <w:rsid w:val="000640E0"/>
    <w:rPr>
      <w:rFonts w:ascii="Courier New" w:eastAsia="Calibri" w:hAnsi="Courier New" w:cs="Courier New"/>
      <w:noProof/>
      <w:sz w:val="20"/>
      <w:szCs w:val="20"/>
      <w:shd w:val="clear" w:color="auto" w:fill="D9D9D9"/>
    </w:rPr>
  </w:style>
  <w:style w:type="paragraph" w:customStyle="1" w:styleId="LWPCodeBlockinList">
    <w:name w:val="LWP: Code Block in List"/>
    <w:basedOn w:val="LWPCodeBlock"/>
    <w:qFormat/>
    <w:rsid w:val="000640E0"/>
    <w:pPr>
      <w:ind w:left="720"/>
    </w:pPr>
  </w:style>
  <w:style w:type="character" w:customStyle="1" w:styleId="LWPCodeEmbedded">
    <w:name w:val="LWP: Code Embedded"/>
    <w:rsid w:val="000640E0"/>
    <w:rPr>
      <w:rFonts w:ascii="Courier New" w:hAnsi="Courier New"/>
      <w:noProof/>
      <w:color w:val="auto"/>
      <w:position w:val="0"/>
      <w:sz w:val="20"/>
      <w:szCs w:val="16"/>
      <w:u w:val="none"/>
    </w:rPr>
  </w:style>
  <w:style w:type="paragraph" w:customStyle="1" w:styleId="LWPFigure">
    <w:name w:val="LWP: Figure"/>
    <w:basedOn w:val="LWPParagraphText"/>
    <w:next w:val="Normal"/>
    <w:qFormat/>
    <w:rsid w:val="000640E0"/>
    <w:pPr>
      <w:keepNext/>
      <w:spacing w:after="240" w:line="240" w:lineRule="auto"/>
    </w:pPr>
  </w:style>
  <w:style w:type="paragraph" w:customStyle="1" w:styleId="LWPFigureCaption">
    <w:name w:val="LWP: Figure Caption"/>
    <w:basedOn w:val="LWPParagraphText"/>
    <w:next w:val="LWPParagraphText"/>
    <w:qFormat/>
    <w:rsid w:val="000640E0"/>
    <w:rPr>
      <w:b/>
      <w:color w:val="4F81BD"/>
      <w:sz w:val="18"/>
    </w:rPr>
  </w:style>
  <w:style w:type="paragraph" w:customStyle="1" w:styleId="LWPFigureCaptioninList">
    <w:name w:val="LWP: Figure Caption in List"/>
    <w:basedOn w:val="LWPFigureCaption"/>
    <w:next w:val="LWPParagraphText"/>
    <w:qFormat/>
    <w:rsid w:val="000640E0"/>
    <w:pPr>
      <w:ind w:left="720"/>
    </w:pPr>
  </w:style>
  <w:style w:type="paragraph" w:customStyle="1" w:styleId="LWPFigureinList">
    <w:name w:val="LWP: Figure in List"/>
    <w:basedOn w:val="LWPFigure"/>
    <w:next w:val="LWPFigureCaptioninList"/>
    <w:qFormat/>
    <w:rsid w:val="000640E0"/>
    <w:pPr>
      <w:ind w:left="720"/>
    </w:pPr>
  </w:style>
  <w:style w:type="paragraph" w:customStyle="1" w:styleId="LWPFooter">
    <w:name w:val="LWP: Footer"/>
    <w:basedOn w:val="Footer"/>
    <w:qFormat/>
    <w:rsid w:val="000640E0"/>
  </w:style>
  <w:style w:type="paragraph" w:customStyle="1" w:styleId="LWPHeader">
    <w:name w:val="LWP: Header"/>
    <w:basedOn w:val="Header"/>
    <w:qFormat/>
    <w:rsid w:val="000640E0"/>
    <w:pPr>
      <w:pBdr>
        <w:bottom w:val="single" w:sz="4" w:space="1" w:color="auto"/>
      </w:pBdr>
    </w:pPr>
    <w:rPr>
      <w:b/>
    </w:rPr>
  </w:style>
  <w:style w:type="paragraph" w:customStyle="1" w:styleId="LWPHeading1H1">
    <w:name w:val="LWP: Heading 1 (H1)"/>
    <w:basedOn w:val="Heading1"/>
    <w:next w:val="LWPParagraphText"/>
    <w:qFormat/>
    <w:rsid w:val="000640E0"/>
    <w:pPr>
      <w:keepLines w:val="0"/>
      <w:numPr>
        <w:numId w:val="0"/>
      </w:numPr>
      <w:spacing w:before="0" w:after="120"/>
    </w:pPr>
    <w:rPr>
      <w:rFonts w:ascii="Arial" w:hAnsi="Arial"/>
      <w:color w:val="auto"/>
      <w:sz w:val="36"/>
      <w:szCs w:val="36"/>
    </w:rPr>
  </w:style>
  <w:style w:type="paragraph" w:customStyle="1" w:styleId="LWPHeading2H2">
    <w:name w:val="LWP: Heading 2 (H2)"/>
    <w:basedOn w:val="Heading2"/>
    <w:next w:val="LWPParagraphText"/>
    <w:qFormat/>
    <w:rsid w:val="000640E0"/>
    <w:pPr>
      <w:keepLines w:val="0"/>
      <w:numPr>
        <w:ilvl w:val="0"/>
        <w:numId w:val="0"/>
      </w:numPr>
      <w:spacing w:after="120"/>
    </w:pPr>
    <w:rPr>
      <w:rFonts w:ascii="Arial" w:hAnsi="Arial"/>
      <w:color w:val="auto"/>
      <w:sz w:val="28"/>
      <w:szCs w:val="28"/>
    </w:rPr>
  </w:style>
  <w:style w:type="paragraph" w:customStyle="1" w:styleId="LWPHeading3H3">
    <w:name w:val="LWP: Heading 3 (H3)"/>
    <w:basedOn w:val="Heading3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i/>
    </w:rPr>
  </w:style>
  <w:style w:type="paragraph" w:customStyle="1" w:styleId="LWPHeading4H4">
    <w:name w:val="LWP: Heading 4 (H4)"/>
    <w:basedOn w:val="Heading4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color w:val="4F81BD"/>
      <w:sz w:val="21"/>
      <w:szCs w:val="21"/>
    </w:rPr>
  </w:style>
  <w:style w:type="paragraph" w:customStyle="1" w:styleId="LWPHeading5H5">
    <w:name w:val="LWP: Heading 5 (H5)"/>
    <w:basedOn w:val="Heading5"/>
    <w:next w:val="LWPParagraphText"/>
    <w:qFormat/>
    <w:rsid w:val="000640E0"/>
    <w:pPr>
      <w:keepNext/>
      <w:numPr>
        <w:ilvl w:val="0"/>
        <w:numId w:val="0"/>
      </w:numPr>
      <w:spacing w:after="120"/>
    </w:pPr>
    <w:rPr>
      <w:rFonts w:ascii="Arial" w:hAnsi="Arial"/>
      <w:color w:val="4F81BD"/>
      <w:sz w:val="21"/>
    </w:rPr>
  </w:style>
  <w:style w:type="paragraph" w:customStyle="1" w:styleId="LWPListBulletLevel1">
    <w:name w:val="LWP: List Bullet (Level 1)"/>
    <w:basedOn w:val="ListBullet"/>
    <w:qFormat/>
    <w:rsid w:val="000640E0"/>
    <w:pPr>
      <w:numPr>
        <w:numId w:val="10"/>
      </w:numPr>
      <w:contextualSpacing w:val="0"/>
    </w:pPr>
  </w:style>
  <w:style w:type="paragraph" w:customStyle="1" w:styleId="LWPListBulletLevel2">
    <w:name w:val="LWP: List Bullet (Level 2)"/>
    <w:basedOn w:val="LWPListBulletLevel1"/>
    <w:qFormat/>
    <w:rsid w:val="000640E0"/>
    <w:pPr>
      <w:numPr>
        <w:numId w:val="6"/>
      </w:numPr>
    </w:pPr>
  </w:style>
  <w:style w:type="paragraph" w:customStyle="1" w:styleId="LWPListBulletLevel3">
    <w:name w:val="LWP: List Bullet (Level 3)"/>
    <w:basedOn w:val="ListBullet3"/>
    <w:qFormat/>
    <w:rsid w:val="000640E0"/>
    <w:pPr>
      <w:numPr>
        <w:numId w:val="7"/>
      </w:numPr>
    </w:pPr>
  </w:style>
  <w:style w:type="paragraph" w:customStyle="1" w:styleId="LWPListNumberLevel1">
    <w:name w:val="LWP: List Number (Level 1)"/>
    <w:basedOn w:val="ListNumber"/>
    <w:qFormat/>
    <w:rsid w:val="000640E0"/>
    <w:pPr>
      <w:numPr>
        <w:numId w:val="23"/>
      </w:numPr>
      <w:contextualSpacing w:val="0"/>
    </w:pPr>
  </w:style>
  <w:style w:type="paragraph" w:customStyle="1" w:styleId="LWPListNumberLevel2">
    <w:name w:val="LWP: List Number (Level 2)"/>
    <w:basedOn w:val="LWPListNumberLevel1"/>
    <w:qFormat/>
    <w:rsid w:val="000640E0"/>
    <w:pPr>
      <w:numPr>
        <w:numId w:val="8"/>
      </w:numPr>
    </w:pPr>
  </w:style>
  <w:style w:type="paragraph" w:customStyle="1" w:styleId="LWPLogFileBlock">
    <w:name w:val="LWP: Log File Block"/>
    <w:basedOn w:val="LWPCodeBlock"/>
    <w:link w:val="LWPLogFileBlockChar"/>
    <w:qFormat/>
    <w:rsid w:val="000640E0"/>
    <w:pPr>
      <w:shd w:val="clear" w:color="auto" w:fill="DBE5F1"/>
    </w:pPr>
    <w:rPr>
      <w:rFonts w:ascii="Calibri" w:hAnsi="Calibri"/>
    </w:rPr>
  </w:style>
  <w:style w:type="character" w:customStyle="1" w:styleId="LWPLogFileBlockChar">
    <w:name w:val="LWP: Log File Block Char"/>
    <w:link w:val="LWPLogFileBlock"/>
    <w:rsid w:val="000640E0"/>
    <w:rPr>
      <w:rFonts w:ascii="Calibri" w:eastAsia="Calibri" w:hAnsi="Calibri" w:cs="Courier New"/>
      <w:noProof/>
      <w:sz w:val="20"/>
      <w:szCs w:val="20"/>
      <w:shd w:val="clear" w:color="auto" w:fill="DBE5F1"/>
    </w:rPr>
  </w:style>
  <w:style w:type="paragraph" w:customStyle="1" w:styleId="LWPParagraphinListLevel2">
    <w:name w:val="LWP: Paragraph in List (Level 2)"/>
    <w:basedOn w:val="LWPParagraphinListLevel1"/>
    <w:qFormat/>
    <w:rsid w:val="000640E0"/>
    <w:pPr>
      <w:ind w:left="1080"/>
    </w:pPr>
  </w:style>
  <w:style w:type="character" w:styleId="PlaceholderText">
    <w:name w:val="Placeholder Text"/>
    <w:uiPriority w:val="99"/>
    <w:semiHidden/>
    <w:rsid w:val="000640E0"/>
    <w:rPr>
      <w:i/>
    </w:rPr>
  </w:style>
  <w:style w:type="character" w:customStyle="1" w:styleId="LWPPlaceholder">
    <w:name w:val="LWP: Placeholder"/>
    <w:basedOn w:val="PlaceholderText"/>
    <w:qFormat/>
    <w:rsid w:val="000640E0"/>
    <w:rPr>
      <w:i/>
    </w:rPr>
  </w:style>
  <w:style w:type="paragraph" w:customStyle="1" w:styleId="LWPProcedureHeading">
    <w:name w:val="LWP: Procedure Heading"/>
    <w:basedOn w:val="Normal"/>
    <w:next w:val="LWPListNumberLevel1"/>
    <w:qFormat/>
    <w:rsid w:val="000640E0"/>
    <w:pPr>
      <w:keepNext/>
      <w:numPr>
        <w:numId w:val="9"/>
      </w:numPr>
      <w:spacing w:before="120"/>
    </w:pPr>
    <w:rPr>
      <w:b/>
      <w:color w:val="0830B0"/>
    </w:rPr>
  </w:style>
  <w:style w:type="paragraph" w:customStyle="1" w:styleId="LWPSidebarText">
    <w:name w:val="LWP: Sidebar Text"/>
    <w:basedOn w:val="LWPParagraphText"/>
    <w:qFormat/>
    <w:rsid w:val="000640E0"/>
    <w:rPr>
      <w:sz w:val="19"/>
      <w:szCs w:val="19"/>
    </w:rPr>
  </w:style>
  <w:style w:type="paragraph" w:customStyle="1" w:styleId="LWPSidebarAlertText">
    <w:name w:val="LWP: Sidebar Alert Text"/>
    <w:basedOn w:val="LWPSidebarText"/>
    <w:next w:val="LWPSidebarText"/>
    <w:qFormat/>
    <w:rsid w:val="000640E0"/>
    <w:pPr>
      <w:ind w:left="432"/>
    </w:pPr>
  </w:style>
  <w:style w:type="paragraph" w:customStyle="1" w:styleId="LWPSidebarBulletList">
    <w:name w:val="LWP: Sidebar Bullet List"/>
    <w:basedOn w:val="LWPListBulletLevel1"/>
    <w:qFormat/>
    <w:rsid w:val="000640E0"/>
    <w:pPr>
      <w:numPr>
        <w:numId w:val="0"/>
      </w:numPr>
    </w:pPr>
    <w:rPr>
      <w:sz w:val="18"/>
    </w:rPr>
  </w:style>
  <w:style w:type="paragraph" w:customStyle="1" w:styleId="LWPSidebarCodeBlock">
    <w:name w:val="LWP: Sidebar Code Block"/>
    <w:basedOn w:val="LWPCodeBlock"/>
    <w:qFormat/>
    <w:rsid w:val="000640E0"/>
    <w:pPr>
      <w:shd w:val="clear" w:color="auto" w:fill="F2F2F2"/>
      <w:ind w:left="360" w:hanging="360"/>
    </w:pPr>
    <w:rPr>
      <w:sz w:val="18"/>
    </w:rPr>
  </w:style>
  <w:style w:type="paragraph" w:customStyle="1" w:styleId="LWPSidebarContributorName">
    <w:name w:val="LWP: Sidebar Contributor Name"/>
    <w:basedOn w:val="LWPParagraphText"/>
    <w:next w:val="Normal"/>
    <w:qFormat/>
    <w:rsid w:val="000640E0"/>
    <w:pPr>
      <w:keepNext/>
      <w:spacing w:after="80"/>
    </w:pPr>
    <w:rPr>
      <w:b/>
    </w:rPr>
  </w:style>
  <w:style w:type="paragraph" w:customStyle="1" w:styleId="LWPSidebarContributorTitle">
    <w:name w:val="LWP: Sidebar Contributor Title"/>
    <w:basedOn w:val="LWPSidebarContributorName"/>
    <w:next w:val="LWPSidebarText"/>
    <w:qFormat/>
    <w:rsid w:val="000640E0"/>
    <w:pPr>
      <w:spacing w:after="160"/>
    </w:pPr>
    <w:rPr>
      <w:b w:val="0"/>
      <w:i/>
    </w:rPr>
  </w:style>
  <w:style w:type="paragraph" w:customStyle="1" w:styleId="LWPSidebarNumberList">
    <w:name w:val="LWP: Sidebar Number List"/>
    <w:basedOn w:val="LWPListNumberLevel1"/>
    <w:qFormat/>
    <w:rsid w:val="000640E0"/>
    <w:pPr>
      <w:numPr>
        <w:numId w:val="0"/>
      </w:numPr>
    </w:pPr>
    <w:rPr>
      <w:sz w:val="18"/>
    </w:rPr>
  </w:style>
  <w:style w:type="paragraph" w:customStyle="1" w:styleId="LWPSidebarSubtitle">
    <w:name w:val="LWP: Sidebar Subtitle"/>
    <w:basedOn w:val="LWPSidebarContributorTitle"/>
    <w:next w:val="LWPSidebarContributorName"/>
    <w:qFormat/>
    <w:rsid w:val="000640E0"/>
    <w:pPr>
      <w:spacing w:before="40" w:after="80"/>
    </w:pPr>
    <w:rPr>
      <w:b/>
      <w:color w:val="4F81BD"/>
      <w:sz w:val="24"/>
      <w:szCs w:val="24"/>
    </w:rPr>
  </w:style>
  <w:style w:type="paragraph" w:customStyle="1" w:styleId="LWPSidebarTitle">
    <w:name w:val="LWP: Sidebar Title"/>
    <w:basedOn w:val="LWPHeading1H1"/>
    <w:next w:val="LWPSidebarSubtitle"/>
    <w:qFormat/>
    <w:rsid w:val="000640E0"/>
    <w:pPr>
      <w:spacing w:before="200"/>
    </w:pPr>
    <w:rPr>
      <w:color w:val="1F497D"/>
      <w:sz w:val="32"/>
    </w:rPr>
  </w:style>
  <w:style w:type="paragraph" w:customStyle="1" w:styleId="LWPSpaceafterTablesCodeBlocks">
    <w:name w:val="LWP: Space after Tables/Code Blocks"/>
    <w:basedOn w:val="Normal"/>
    <w:next w:val="Normal"/>
    <w:qFormat/>
    <w:rsid w:val="000640E0"/>
    <w:pPr>
      <w:spacing w:after="0"/>
    </w:pPr>
    <w:rPr>
      <w:sz w:val="16"/>
    </w:rPr>
  </w:style>
  <w:style w:type="paragraph" w:customStyle="1" w:styleId="LWPSubtitleProductName">
    <w:name w:val="LWP: Subtitle/Product Name"/>
    <w:basedOn w:val="LWPParagraphText"/>
    <w:qFormat/>
    <w:rsid w:val="000640E0"/>
    <w:pPr>
      <w:spacing w:after="360"/>
    </w:pPr>
    <w:rPr>
      <w:b/>
      <w:color w:val="1F497D"/>
      <w:sz w:val="28"/>
      <w:szCs w:val="28"/>
    </w:rPr>
  </w:style>
  <w:style w:type="paragraph" w:customStyle="1" w:styleId="LWPTableAlertText">
    <w:name w:val="LWP: Table Alert Text"/>
    <w:basedOn w:val="LWPTableText"/>
    <w:qFormat/>
    <w:rsid w:val="000640E0"/>
    <w:pPr>
      <w:ind w:left="216"/>
    </w:pPr>
    <w:rPr>
      <w:i/>
      <w:sz w:val="16"/>
    </w:rPr>
  </w:style>
  <w:style w:type="paragraph" w:customStyle="1" w:styleId="LWPTableBulletList">
    <w:name w:val="LWP: Table Bullet List"/>
    <w:basedOn w:val="LWPListBulletLevel1"/>
    <w:qFormat/>
    <w:rsid w:val="000640E0"/>
    <w:pPr>
      <w:numPr>
        <w:numId w:val="11"/>
      </w:numPr>
      <w:spacing w:after="0"/>
    </w:pPr>
    <w:rPr>
      <w:sz w:val="18"/>
    </w:rPr>
  </w:style>
  <w:style w:type="paragraph" w:customStyle="1" w:styleId="LWPTableCaptioninList">
    <w:name w:val="LWP: Table Caption in List"/>
    <w:basedOn w:val="LWPTableCaption"/>
    <w:next w:val="LWPParagraphinListLevel1"/>
    <w:qFormat/>
    <w:rsid w:val="000640E0"/>
    <w:pPr>
      <w:ind w:left="720"/>
    </w:pPr>
  </w:style>
  <w:style w:type="paragraph" w:customStyle="1" w:styleId="LWPTableNumberList">
    <w:name w:val="LWP: Table Number List"/>
    <w:basedOn w:val="LWPTableText"/>
    <w:qFormat/>
    <w:rsid w:val="000640E0"/>
    <w:pPr>
      <w:numPr>
        <w:numId w:val="12"/>
      </w:numPr>
      <w:spacing w:line="276" w:lineRule="auto"/>
      <w:contextualSpacing/>
    </w:pPr>
  </w:style>
  <w:style w:type="table" w:customStyle="1" w:styleId="LWPTableStyle">
    <w:name w:val="LWP: Table Style"/>
    <w:basedOn w:val="TableNormal"/>
    <w:uiPriority w:val="99"/>
    <w:rsid w:val="000640E0"/>
    <w:pPr>
      <w:spacing w:after="0" w:line="240" w:lineRule="auto"/>
    </w:pPr>
    <w:rPr>
      <w:rFonts w:ascii="Arial" w:eastAsia="Calibri" w:hAnsi="Arial" w:cs="Times New Roman"/>
      <w:sz w:val="18"/>
      <w:szCs w:val="20"/>
    </w:rPr>
    <w:tblPr>
      <w:tblBorders>
        <w:bottom w:val="single" w:sz="4" w:space="0" w:color="auto"/>
        <w:insideH w:val="single" w:sz="4" w:space="0" w:color="auto"/>
      </w:tblBorders>
      <w:tblCellMar>
        <w:top w:w="115" w:type="dxa"/>
        <w:left w:w="115" w:type="dxa"/>
        <w:bottom w:w="115" w:type="dxa"/>
        <w:right w:w="115" w:type="dxa"/>
      </w:tblCellMar>
    </w:tblPr>
    <w:tblStylePr w:type="firstRow">
      <w:rPr>
        <w:rFonts w:ascii="Arial" w:hAnsi="Arial"/>
        <w:b/>
        <w:sz w:val="20"/>
      </w:rPr>
      <w:tblPr>
        <w:tblCellMar>
          <w:top w:w="115" w:type="dxa"/>
          <w:left w:w="115" w:type="dxa"/>
          <w:bottom w:w="115" w:type="dxa"/>
          <w:right w:w="115" w:type="dxa"/>
        </w:tblCellMar>
      </w:tblPr>
      <w:tcPr>
        <w:shd w:val="clear" w:color="auto" w:fill="BFBFBF"/>
      </w:tcPr>
    </w:tblStylePr>
  </w:style>
  <w:style w:type="paragraph" w:customStyle="1" w:styleId="LWPTOCHeading">
    <w:name w:val="LWP: TOC Heading"/>
    <w:basedOn w:val="TOCHeading"/>
    <w:next w:val="LWPParagraphText"/>
    <w:qFormat/>
    <w:rsid w:val="000640E0"/>
    <w:rPr>
      <w:color w:val="1F497D"/>
    </w:rPr>
  </w:style>
  <w:style w:type="paragraph" w:customStyle="1" w:styleId="NotationText">
    <w:name w:val="Notation Text"/>
    <w:basedOn w:val="Normal"/>
    <w:next w:val="Normal"/>
    <w:uiPriority w:val="99"/>
    <w:semiHidden/>
    <w:qFormat/>
    <w:rsid w:val="000640E0"/>
    <w:pPr>
      <w:spacing w:after="160"/>
    </w:pPr>
    <w:rPr>
      <w:color w:val="C00000"/>
    </w:rPr>
  </w:style>
  <w:style w:type="paragraph" w:customStyle="1" w:styleId="PageFooter">
    <w:name w:val="Page Footer"/>
    <w:aliases w:val="pgf"/>
    <w:basedOn w:val="Normal"/>
    <w:uiPriority w:val="99"/>
    <w:semiHidden/>
    <w:rsid w:val="000640E0"/>
    <w:pPr>
      <w:spacing w:after="0"/>
      <w:jc w:val="right"/>
    </w:pPr>
    <w:rPr>
      <w:rFonts w:eastAsia="SimSun"/>
      <w:kern w:val="24"/>
    </w:rPr>
  </w:style>
  <w:style w:type="character" w:styleId="Strong">
    <w:name w:val="Strong"/>
    <w:uiPriority w:val="99"/>
    <w:qFormat/>
    <w:rsid w:val="000640E0"/>
    <w:rPr>
      <w:b/>
      <w:bCs/>
    </w:rPr>
  </w:style>
  <w:style w:type="table" w:customStyle="1" w:styleId="TableStyle">
    <w:name w:val="Table Style"/>
    <w:basedOn w:val="TableNormal"/>
    <w:uiPriority w:val="99"/>
    <w:rsid w:val="000640E0"/>
    <w:pPr>
      <w:spacing w:before="60" w:after="60" w:line="240" w:lineRule="auto"/>
    </w:pPr>
    <w:rPr>
      <w:rFonts w:ascii="Arial" w:eastAsia="Calibri" w:hAnsi="Arial" w:cs="Times New Roman"/>
      <w:sz w:val="18"/>
      <w:szCs w:val="20"/>
    </w:rPr>
    <w:tblPr>
      <w:tblBorders>
        <w:top w:val="single" w:sz="4" w:space="0" w:color="auto"/>
        <w:bottom w:val="single" w:sz="4" w:space="0" w:color="auto"/>
        <w:insideH w:val="single" w:sz="4" w:space="0" w:color="auto"/>
      </w:tblBorders>
    </w:tblPr>
    <w:tblStylePr w:type="firstRow">
      <w:pPr>
        <w:wordWrap/>
        <w:spacing w:afterLines="0" w:after="120" w:afterAutospacing="0"/>
      </w:pPr>
      <w:rPr>
        <w:rFonts w:ascii="Arial" w:hAnsi="Arial"/>
        <w:b/>
        <w:sz w:val="20"/>
      </w:rPr>
      <w:tblPr/>
      <w:tcPr>
        <w:shd w:val="clear" w:color="auto" w:fill="BFBFBF"/>
      </w:tcPr>
    </w:tblStylePr>
  </w:style>
  <w:style w:type="paragraph" w:styleId="Title">
    <w:name w:val="Title"/>
    <w:basedOn w:val="Normal"/>
    <w:next w:val="Normal"/>
    <w:link w:val="TitleChar"/>
    <w:uiPriority w:val="99"/>
    <w:qFormat/>
    <w:rsid w:val="000640E0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99"/>
    <w:rsid w:val="000640E0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rsid w:val="000640E0"/>
    <w:pPr>
      <w:spacing w:after="100"/>
    </w:pPr>
  </w:style>
  <w:style w:type="paragraph" w:styleId="TOC4">
    <w:name w:val="toc 4"/>
    <w:aliases w:val="toc4"/>
    <w:basedOn w:val="Normal"/>
    <w:next w:val="Normal"/>
    <w:uiPriority w:val="39"/>
    <w:rsid w:val="000640E0"/>
    <w:pPr>
      <w:spacing w:after="0" w:line="280" w:lineRule="exact"/>
      <w:ind w:left="749" w:hanging="187"/>
    </w:pPr>
    <w:rPr>
      <w:rFonts w:eastAsia="SimSun"/>
      <w:kern w:val="24"/>
    </w:rPr>
  </w:style>
  <w:style w:type="paragraph" w:styleId="TOC5">
    <w:name w:val="toc 5"/>
    <w:aliases w:val="toc5"/>
    <w:basedOn w:val="Normal"/>
    <w:next w:val="Normal"/>
    <w:uiPriority w:val="39"/>
    <w:rsid w:val="000640E0"/>
    <w:pPr>
      <w:spacing w:after="0" w:line="280" w:lineRule="exact"/>
      <w:ind w:left="936" w:hanging="187"/>
    </w:pPr>
    <w:rPr>
      <w:rFonts w:eastAsia="SimSun"/>
      <w:kern w:val="24"/>
    </w:rPr>
  </w:style>
  <w:style w:type="paragraph" w:styleId="TOC6">
    <w:name w:val="toc 6"/>
    <w:basedOn w:val="Normal"/>
    <w:next w:val="Normal"/>
    <w:autoRedefine/>
    <w:uiPriority w:val="99"/>
    <w:semiHidden/>
    <w:rsid w:val="000640E0"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99"/>
    <w:semiHidden/>
    <w:rsid w:val="000640E0"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99"/>
    <w:semiHidden/>
    <w:rsid w:val="000640E0"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99"/>
    <w:semiHidden/>
    <w:rsid w:val="000640E0"/>
    <w:pPr>
      <w:spacing w:after="100"/>
      <w:ind w:left="1760"/>
    </w:pPr>
  </w:style>
  <w:style w:type="table" w:customStyle="1" w:styleId="TableGrid4">
    <w:name w:val="Table Grid4"/>
    <w:basedOn w:val="TableNormal"/>
    <w:next w:val="TableGrid"/>
    <w:uiPriority w:val="59"/>
    <w:rsid w:val="00684C93"/>
    <w:pPr>
      <w:spacing w:after="0" w:line="240" w:lineRule="auto"/>
    </w:pPr>
    <w:rPr>
      <w:rFonts w:ascii="Arial" w:eastAsia="Calibri" w:hAnsi="Arial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A"/>
    <w:basedOn w:val="LWPTableText"/>
    <w:link w:val="AChar"/>
    <w:uiPriority w:val="99"/>
    <w:qFormat/>
    <w:rsid w:val="00AD003A"/>
    <w:rPr>
      <w:bCs/>
      <w:color w:val="000000" w:themeColor="text1" w:themeShade="BF"/>
    </w:rPr>
  </w:style>
  <w:style w:type="character" w:customStyle="1" w:styleId="LWPTableTextChar">
    <w:name w:val="LWP: Table Text Char"/>
    <w:basedOn w:val="DefaultParagraphFont"/>
    <w:link w:val="LWPTableText"/>
    <w:rsid w:val="00AD003A"/>
    <w:rPr>
      <w:rFonts w:ascii="Arial" w:eastAsia="Times New Roman" w:hAnsi="Arial" w:cs="Segoe"/>
      <w:sz w:val="18"/>
      <w:szCs w:val="18"/>
    </w:rPr>
  </w:style>
  <w:style w:type="character" w:customStyle="1" w:styleId="AChar">
    <w:name w:val="A Char"/>
    <w:basedOn w:val="LWPTableTextChar"/>
    <w:link w:val="A"/>
    <w:uiPriority w:val="99"/>
    <w:rsid w:val="00AD003A"/>
    <w:rPr>
      <w:rFonts w:ascii="Arial" w:eastAsia="Times New Roman" w:hAnsi="Arial" w:cs="Segoe"/>
      <w:bCs/>
      <w:color w:val="000000" w:themeColor="text1" w:themeShade="BF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5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0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578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36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C6D7DE"/>
                <w:bottom w:val="single" w:sz="6" w:space="0" w:color="C6D7DE"/>
                <w:right w:val="single" w:sz="6" w:space="0" w:color="C6D7DE"/>
              </w:divBdr>
              <w:divsChild>
                <w:div w:id="435100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0276148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59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766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38294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6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05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92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2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2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66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87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14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03819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7039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71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0731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528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89210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951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4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8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2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50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6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5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43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2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2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7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74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97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2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1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8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76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10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3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3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7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0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13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4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7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86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49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5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2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5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9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3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1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87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C6D7DE"/>
                <w:bottom w:val="single" w:sz="6" w:space="0" w:color="C6D7DE"/>
                <w:right w:val="single" w:sz="6" w:space="0" w:color="C6D7DE"/>
              </w:divBdr>
              <w:divsChild>
                <w:div w:id="1875731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983805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4243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8918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85264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356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4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4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1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4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19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45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96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79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4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9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52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9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2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0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5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8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6.png"/><Relationship Id="rId26" Type="http://schemas.openxmlformats.org/officeDocument/2006/relationships/hyperlink" Target="mailto:dochelp@microsoft.com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34" Type="http://schemas.openxmlformats.org/officeDocument/2006/relationships/hyperlink" Target="http://go.microsoft.com/fwlink/?LinkID=512508" TargetMode="Externa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hyperlink" Target="http://go.microsoft.com/fwlink/?LinkID=517397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hyperlink" Target="http://go.microsoft.com/fwlink/?LinkId=179743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2.png"/><Relationship Id="rId32" Type="http://schemas.openxmlformats.org/officeDocument/2006/relationships/hyperlink" Target="http://go.microsoft.com/fwlink/?LinkID=266569" TargetMode="External"/><Relationship Id="rId37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hyperlink" Target="http://go.microsoft.com/fwlink/?LinkId=254469" TargetMode="External"/><Relationship Id="rId36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31" Type="http://schemas.openxmlformats.org/officeDocument/2006/relationships/hyperlink" Target="http://go.microsoft.com/fwlink/?LinkId=117453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go.microsoft.com/fwlink/?LinkId=516921" TargetMode="External"/><Relationship Id="rId22" Type="http://schemas.openxmlformats.org/officeDocument/2006/relationships/image" Target="media/image10.png"/><Relationship Id="rId27" Type="http://schemas.openxmlformats.org/officeDocument/2006/relationships/hyperlink" Target="http://go.microsoft.com/fwlink/?LinkId=111125" TargetMode="External"/><Relationship Id="rId30" Type="http://schemas.openxmlformats.org/officeDocument/2006/relationships/hyperlink" Target="http://go.microsoft.com/fwlink/?LinkId=119904" TargetMode="External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20D0366DDCA34E83B21C8B8024BF9B" ma:contentTypeVersion="1" ma:contentTypeDescription="Create a new document." ma:contentTypeScope="" ma:versionID="13ff57f3102bd9b14df83455d563ac72">
  <xsd:schema xmlns:xsd="http://www.w3.org/2001/XMLSchema" xmlns:xs="http://www.w3.org/2001/XMLSchema" xmlns:p="http://schemas.microsoft.com/office/2006/metadata/properties" xmlns:ns2="d64d9dbd-62e9-43ae-8349-3f505b55d287" targetNamespace="http://schemas.microsoft.com/office/2006/metadata/properties" ma:root="true" ma:fieldsID="5e0f56c442c01d07fc30c224743e4a54" ns2:_="">
    <xsd:import namespace="d64d9dbd-62e9-43ae-8349-3f505b55d287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4d9dbd-62e9-43ae-8349-3f505b55d28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5617D0-E9C1-469F-8FF2-B966A781D83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48F6869-21D0-4902-98B2-6B06F35F48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4d9dbd-62e9-43ae-8349-3f505b55d28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BA05C0A-62A2-4B65-81AE-24D09FA63D5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9C14AE4-8980-4618-91AF-9E3D457E1F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5501</Words>
  <Characters>31356</Characters>
  <Application>Microsoft Office Word</Application>
  <DocSecurity>0</DocSecurity>
  <Lines>261</Lines>
  <Paragraphs>7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67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2-04T01:55:00Z</dcterms:created>
  <dcterms:modified xsi:type="dcterms:W3CDTF">2014-12-04T0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axKeyword">
    <vt:lpwstr/>
  </property>
  <property fmtid="{D5CDD505-2E9C-101B-9397-08002B2CF9AE}" pid="3" name="ContentTypeId">
    <vt:lpwstr>0x0101004820D0366DDCA34E83B21C8B8024BF9B</vt:lpwstr>
  </property>
  <property fmtid="{D5CDD505-2E9C-101B-9397-08002B2CF9AE}" pid="4" name="Order">
    <vt:r8>123700</vt:r8>
  </property>
  <property fmtid="{D5CDD505-2E9C-101B-9397-08002B2CF9AE}" pid="5" name="xd_Signature">
    <vt:bool>false</vt:bool>
  </property>
  <property fmtid="{D5CDD505-2E9C-101B-9397-08002B2CF9AE}" pid="6" name="xd_ProgID">
    <vt:lpwstr/>
  </property>
  <property fmtid="{D5CDD505-2E9C-101B-9397-08002B2CF9AE}" pid="7" name="TemplateUrl">
    <vt:lpwstr/>
  </property>
</Properties>
</file>